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0E1480" w14:textId="659124BB" w:rsidR="00563258" w:rsidRPr="004A32AB" w:rsidRDefault="00563258">
      <w:pPr>
        <w:pStyle w:val="ZA"/>
        <w:framePr w:wrap="notBeside"/>
        <w:rPr>
          <w:noProof w:val="0"/>
        </w:rPr>
      </w:pPr>
      <w:bookmarkStart w:id="0" w:name="page1"/>
      <w:r w:rsidRPr="004A32AB">
        <w:rPr>
          <w:noProof w:val="0"/>
          <w:sz w:val="64"/>
        </w:rPr>
        <w:t xml:space="preserve">3GPP TS 32.371 </w:t>
      </w:r>
      <w:r w:rsidR="00C560E3" w:rsidRPr="004A32AB">
        <w:rPr>
          <w:noProof w:val="0"/>
        </w:rPr>
        <w:t>V</w:t>
      </w:r>
      <w:ins w:id="1" w:author="32.371_CR0007R1_(Rel-16)_TEI15" w:date="2024-09-06T14:41:00Z">
        <w:r w:rsidR="00E677CF">
          <w:rPr>
            <w:noProof w:val="0"/>
          </w:rPr>
          <w:t>16.1.0</w:t>
        </w:r>
      </w:ins>
      <w:del w:id="2" w:author="32.371_CR0007R1_(Rel-16)_TEI15" w:date="2024-09-06T14:41:00Z">
        <w:r w:rsidR="00CA76CB" w:rsidDel="00E677CF">
          <w:rPr>
            <w:noProof w:val="0"/>
          </w:rPr>
          <w:delText>16.0.0</w:delText>
        </w:r>
      </w:del>
      <w:ins w:id="3" w:author="32.371_CR0007R1_(Rel-16)_TEI15" w:date="2024-09-06T14:41:00Z">
        <w:r w:rsidR="00E677CF">
          <w:rPr>
            <w:noProof w:val="0"/>
          </w:rPr>
          <w:t xml:space="preserve"> </w:t>
        </w:r>
      </w:ins>
      <w:r w:rsidRPr="004A32AB">
        <w:rPr>
          <w:noProof w:val="0"/>
          <w:sz w:val="32"/>
        </w:rPr>
        <w:t>(</w:t>
      </w:r>
      <w:ins w:id="4" w:author="32.371_CR0007R1_(Rel-16)_TEI15" w:date="2024-09-06T14:41:00Z">
        <w:r w:rsidR="00E677CF">
          <w:rPr>
            <w:noProof w:val="0"/>
            <w:sz w:val="32"/>
          </w:rPr>
          <w:t>2024-09</w:t>
        </w:r>
      </w:ins>
      <w:del w:id="5" w:author="32.371_CR0007R1_(Rel-16)_TEI15" w:date="2024-09-06T14:41:00Z">
        <w:r w:rsidR="007E11E9" w:rsidDel="00E677CF">
          <w:rPr>
            <w:noProof w:val="0"/>
            <w:sz w:val="32"/>
          </w:rPr>
          <w:delText>2</w:delText>
        </w:r>
        <w:r w:rsidR="00CA76CB" w:rsidDel="00E677CF">
          <w:rPr>
            <w:noProof w:val="0"/>
            <w:sz w:val="32"/>
          </w:rPr>
          <w:delText>020-07</w:delText>
        </w:r>
      </w:del>
      <w:r w:rsidR="006127E8">
        <w:rPr>
          <w:noProof w:val="0"/>
          <w:sz w:val="32"/>
        </w:rPr>
        <w:t>)</w:t>
      </w:r>
    </w:p>
    <w:p w14:paraId="45356152" w14:textId="77777777" w:rsidR="00563258" w:rsidRPr="004A32AB" w:rsidRDefault="00563258">
      <w:pPr>
        <w:pStyle w:val="ZB"/>
        <w:framePr w:wrap="notBeside"/>
        <w:rPr>
          <w:noProof w:val="0"/>
        </w:rPr>
      </w:pPr>
      <w:r w:rsidRPr="004A32AB">
        <w:rPr>
          <w:noProof w:val="0"/>
        </w:rPr>
        <w:t>Technical Specification</w:t>
      </w:r>
    </w:p>
    <w:p w14:paraId="2BE35311" w14:textId="77777777" w:rsidR="00563258" w:rsidRPr="004A32AB" w:rsidRDefault="00563258">
      <w:pPr>
        <w:pStyle w:val="ZT"/>
        <w:framePr w:wrap="notBeside"/>
      </w:pPr>
      <w:r w:rsidRPr="004A32AB">
        <w:t>3rd Generation Partnership Project;</w:t>
      </w:r>
    </w:p>
    <w:p w14:paraId="4AF68991" w14:textId="77777777" w:rsidR="00563258" w:rsidRPr="004A32AB" w:rsidRDefault="00563258">
      <w:pPr>
        <w:pStyle w:val="ZT"/>
        <w:framePr w:wrap="notBeside"/>
      </w:pPr>
      <w:r w:rsidRPr="004A32AB">
        <w:t>Technical Specification Group Services and System Aspects;</w:t>
      </w:r>
    </w:p>
    <w:p w14:paraId="6F086A12" w14:textId="77777777" w:rsidR="00563258" w:rsidRPr="004A32AB" w:rsidRDefault="00563258">
      <w:pPr>
        <w:pStyle w:val="ZT"/>
        <w:framePr w:wrap="notBeside"/>
        <w:rPr>
          <w:rFonts w:cs="Arial"/>
        </w:rPr>
      </w:pPr>
      <w:r w:rsidRPr="004A32AB">
        <w:rPr>
          <w:rFonts w:cs="Arial"/>
        </w:rPr>
        <w:t xml:space="preserve">Telecommunication </w:t>
      </w:r>
      <w:r w:rsidR="008347B3" w:rsidRPr="004A32AB">
        <w:rPr>
          <w:rFonts w:cs="Arial"/>
        </w:rPr>
        <w:t>m</w:t>
      </w:r>
      <w:r w:rsidRPr="004A32AB">
        <w:rPr>
          <w:rFonts w:cs="Arial"/>
        </w:rPr>
        <w:t>anagement;</w:t>
      </w:r>
    </w:p>
    <w:p w14:paraId="30DA320C" w14:textId="77777777" w:rsidR="00563258" w:rsidRPr="004A32AB" w:rsidRDefault="00563258">
      <w:pPr>
        <w:pStyle w:val="ZT"/>
        <w:framePr w:wrap="notBeside"/>
      </w:pPr>
      <w:r w:rsidRPr="004A32AB">
        <w:rPr>
          <w:rFonts w:cs="Arial"/>
        </w:rPr>
        <w:t xml:space="preserve"> </w:t>
      </w:r>
      <w:r w:rsidR="00644FBC" w:rsidRPr="004A32AB">
        <w:rPr>
          <w:snapToGrid w:val="0"/>
        </w:rPr>
        <w:t>Security M</w:t>
      </w:r>
      <w:r w:rsidRPr="004A32AB">
        <w:rPr>
          <w:snapToGrid w:val="0"/>
        </w:rPr>
        <w:t xml:space="preserve">anagement </w:t>
      </w:r>
      <w:r w:rsidR="00644FBC" w:rsidRPr="004A32AB">
        <w:rPr>
          <w:snapToGrid w:val="0"/>
        </w:rPr>
        <w:t>c</w:t>
      </w:r>
      <w:r w:rsidRPr="004A32AB">
        <w:rPr>
          <w:snapToGrid w:val="0"/>
        </w:rPr>
        <w:t xml:space="preserve">oncept and </w:t>
      </w:r>
      <w:r w:rsidR="00644FBC" w:rsidRPr="004A32AB">
        <w:rPr>
          <w:snapToGrid w:val="0"/>
        </w:rPr>
        <w:t>r</w:t>
      </w:r>
      <w:r w:rsidRPr="004A32AB">
        <w:rPr>
          <w:snapToGrid w:val="0"/>
        </w:rPr>
        <w:t>equirements</w:t>
      </w:r>
    </w:p>
    <w:p w14:paraId="3DBEB36D" w14:textId="77777777" w:rsidR="00563258" w:rsidRPr="004A32AB" w:rsidRDefault="00563258">
      <w:pPr>
        <w:pStyle w:val="ZT"/>
        <w:framePr w:wrap="notBeside"/>
        <w:rPr>
          <w:i/>
          <w:sz w:val="28"/>
        </w:rPr>
      </w:pPr>
      <w:r w:rsidRPr="004A32AB">
        <w:t>(</w:t>
      </w:r>
      <w:r w:rsidRPr="004A32AB">
        <w:rPr>
          <w:rStyle w:val="ZGSM"/>
        </w:rPr>
        <w:t>Release</w:t>
      </w:r>
      <w:r w:rsidR="00CA76CB">
        <w:rPr>
          <w:rStyle w:val="ZGSM"/>
        </w:rPr>
        <w:t xml:space="preserve"> 16</w:t>
      </w:r>
      <w:r w:rsidRPr="004A32AB">
        <w:t>)</w:t>
      </w:r>
    </w:p>
    <w:p w14:paraId="57F637DC" w14:textId="77777777" w:rsidR="007E11E9" w:rsidRPr="007E11E9" w:rsidRDefault="007E11E9" w:rsidP="007E11E9">
      <w:pPr>
        <w:pStyle w:val="ZU"/>
        <w:framePr w:h="4929" w:hRule="exact" w:wrap="notBeside"/>
        <w:tabs>
          <w:tab w:val="right" w:pos="10205"/>
        </w:tabs>
        <w:jc w:val="left"/>
        <w:rPr>
          <w:i/>
        </w:rPr>
      </w:pPr>
      <w:r w:rsidRPr="007E11E9">
        <w:rPr>
          <w:i/>
        </w:rPr>
        <w:pict w14:anchorId="3205FA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95.3pt;height:66.2pt">
            <v:imagedata r:id="rId8" o:title="5G-logo_175px"/>
          </v:shape>
        </w:pict>
      </w:r>
      <w:r w:rsidRPr="007E11E9">
        <w:rPr>
          <w:i/>
        </w:rPr>
        <w:tab/>
      </w:r>
      <w:r w:rsidRPr="007E11E9">
        <w:rPr>
          <w:i/>
        </w:rPr>
        <w:pict w14:anchorId="2A727511">
          <v:shape id="_x0000_i1038" type="#_x0000_t75" style="width:127.6pt;height:75.2pt">
            <v:imagedata r:id="rId9" o:title="3GPP-logo_web"/>
          </v:shape>
        </w:pict>
      </w:r>
    </w:p>
    <w:p w14:paraId="1BC9D5E8" w14:textId="77777777" w:rsidR="00621A5C" w:rsidRDefault="00621A5C" w:rsidP="00621A5C">
      <w:pPr>
        <w:pStyle w:val="ZU"/>
        <w:framePr w:h="4929" w:hRule="exact" w:wrap="notBeside"/>
        <w:tabs>
          <w:tab w:val="right" w:pos="10206"/>
        </w:tabs>
        <w:jc w:val="left"/>
      </w:pPr>
    </w:p>
    <w:p w14:paraId="291FD6BC" w14:textId="77777777" w:rsidR="00563258" w:rsidRPr="004A32AB" w:rsidRDefault="00563258">
      <w:pPr>
        <w:framePr w:h="1636" w:hRule="exact" w:wrap="notBeside" w:vAnchor="page" w:hAnchor="margin" w:y="15121"/>
        <w:jc w:val="both"/>
        <w:rPr>
          <w:sz w:val="16"/>
        </w:rPr>
      </w:pPr>
      <w:r w:rsidRPr="004A32AB">
        <w:rPr>
          <w:sz w:val="16"/>
        </w:rPr>
        <w:t>The present document has been developed within the 3</w:t>
      </w:r>
      <w:r w:rsidRPr="004A32AB">
        <w:rPr>
          <w:sz w:val="16"/>
          <w:vertAlign w:val="superscript"/>
        </w:rPr>
        <w:t>rd</w:t>
      </w:r>
      <w:r w:rsidRPr="004A32AB">
        <w:rPr>
          <w:sz w:val="16"/>
        </w:rPr>
        <w:t xml:space="preserve"> Generation Partnership Project (3GPP</w:t>
      </w:r>
      <w:r w:rsidRPr="004A32AB">
        <w:rPr>
          <w:sz w:val="16"/>
          <w:vertAlign w:val="superscript"/>
        </w:rPr>
        <w:t xml:space="preserve"> TM</w:t>
      </w:r>
      <w:r w:rsidRPr="004A32AB">
        <w:rPr>
          <w:sz w:val="16"/>
        </w:rPr>
        <w:t>) and may be further elabo</w:t>
      </w:r>
      <w:r w:rsidR="00BB3A49">
        <w:rPr>
          <w:sz w:val="16"/>
        </w:rPr>
        <w:t>rated for the purposes of 3GPP.</w:t>
      </w:r>
      <w:r w:rsidRPr="004A32AB">
        <w:rPr>
          <w:sz w:val="16"/>
        </w:rPr>
        <w:t xml:space="preserve"> </w:t>
      </w:r>
      <w:r w:rsidRPr="004A32AB">
        <w:rPr>
          <w:sz w:val="16"/>
        </w:rPr>
        <w:br/>
        <w:t>The present document has not been subject to any approval process by the 3GPP</w:t>
      </w:r>
      <w:r w:rsidRPr="004A32AB">
        <w:rPr>
          <w:sz w:val="16"/>
          <w:vertAlign w:val="superscript"/>
        </w:rPr>
        <w:t xml:space="preserve"> </w:t>
      </w:r>
      <w:r w:rsidRPr="004A32AB">
        <w:rPr>
          <w:sz w:val="16"/>
        </w:rPr>
        <w:t>Organizational Partners and shall not be implemented.</w:t>
      </w:r>
      <w:r w:rsidRPr="004A32AB">
        <w:rPr>
          <w:sz w:val="16"/>
        </w:rPr>
        <w:tab/>
        <w:t xml:space="preserve"> </w:t>
      </w:r>
      <w:r w:rsidRPr="004A32AB">
        <w:rPr>
          <w:sz w:val="16"/>
        </w:rPr>
        <w:br/>
        <w:t>This Specification is provided for future development work within 3GPP</w:t>
      </w:r>
      <w:r w:rsidRPr="004A32AB">
        <w:rPr>
          <w:sz w:val="16"/>
          <w:vertAlign w:val="superscript"/>
        </w:rPr>
        <w:t xml:space="preserve"> </w:t>
      </w:r>
      <w:r w:rsidRPr="004A32AB">
        <w:rPr>
          <w:sz w:val="16"/>
        </w:rPr>
        <w:t>only. The Organizational Partners accept no liability for any use of this Specification.</w:t>
      </w:r>
      <w:r w:rsidRPr="004A32AB">
        <w:rPr>
          <w:sz w:val="16"/>
        </w:rPr>
        <w:br/>
        <w:t>Specifications and reports for implementation of the 3GPP</w:t>
      </w:r>
      <w:r w:rsidRPr="004A32AB">
        <w:rPr>
          <w:sz w:val="16"/>
          <w:vertAlign w:val="superscript"/>
        </w:rPr>
        <w:t xml:space="preserve"> TM</w:t>
      </w:r>
      <w:r w:rsidRPr="004A32AB">
        <w:rPr>
          <w:sz w:val="16"/>
        </w:rPr>
        <w:t xml:space="preserve"> system should be obtained via the 3GPP Organizational Partners' Publications Offices.</w:t>
      </w:r>
    </w:p>
    <w:p w14:paraId="457DBFA4" w14:textId="77777777" w:rsidR="00563258" w:rsidRPr="004A32AB" w:rsidRDefault="00563258">
      <w:pPr>
        <w:pStyle w:val="ZV"/>
        <w:framePr w:wrap="notBeside"/>
        <w:rPr>
          <w:noProof w:val="0"/>
        </w:rPr>
      </w:pPr>
    </w:p>
    <w:p w14:paraId="042DCC26" w14:textId="77777777" w:rsidR="00563258" w:rsidRPr="004A32AB" w:rsidRDefault="00563258"/>
    <w:bookmarkEnd w:id="0"/>
    <w:p w14:paraId="6BFD91EA" w14:textId="77777777" w:rsidR="00563258" w:rsidRPr="004A32AB" w:rsidRDefault="00563258">
      <w:pPr>
        <w:sectPr w:rsidR="00563258" w:rsidRPr="004A32AB">
          <w:footnotePr>
            <w:numRestart w:val="eachSect"/>
          </w:footnotePr>
          <w:pgSz w:w="11907" w:h="16840"/>
          <w:pgMar w:top="2268" w:right="851" w:bottom="10773" w:left="851" w:header="0" w:footer="0" w:gutter="0"/>
          <w:cols w:space="720"/>
        </w:sectPr>
      </w:pPr>
    </w:p>
    <w:p w14:paraId="79D39C1D" w14:textId="77777777" w:rsidR="00563258" w:rsidRPr="004A32AB" w:rsidRDefault="00563258">
      <w:bookmarkStart w:id="6" w:name="page2"/>
    </w:p>
    <w:p w14:paraId="46190A22" w14:textId="77777777" w:rsidR="00563258" w:rsidRPr="004A32AB" w:rsidRDefault="00563258">
      <w:pPr>
        <w:pStyle w:val="FP"/>
        <w:framePr w:wrap="notBeside" w:hAnchor="margin" w:y="1419"/>
        <w:pBdr>
          <w:bottom w:val="single" w:sz="6" w:space="1" w:color="auto"/>
        </w:pBdr>
        <w:spacing w:before="240"/>
        <w:ind w:left="2835" w:right="2835"/>
        <w:jc w:val="center"/>
      </w:pPr>
      <w:r w:rsidRPr="004A32AB">
        <w:t>Keywords</w:t>
      </w:r>
    </w:p>
    <w:p w14:paraId="49A68F18" w14:textId="77777777" w:rsidR="00563258" w:rsidRPr="004A32AB" w:rsidRDefault="00644FBC">
      <w:pPr>
        <w:pStyle w:val="FP"/>
        <w:framePr w:wrap="notBeside" w:hAnchor="margin" w:y="1419"/>
        <w:ind w:left="2835" w:right="2835"/>
        <w:jc w:val="center"/>
        <w:rPr>
          <w:rFonts w:ascii="Arial" w:hAnsi="Arial"/>
          <w:sz w:val="18"/>
        </w:rPr>
      </w:pPr>
      <w:r w:rsidRPr="004A32AB">
        <w:rPr>
          <w:rFonts w:ascii="Arial" w:hAnsi="Arial"/>
          <w:sz w:val="18"/>
          <w:lang w:eastAsia="zh-CN"/>
        </w:rPr>
        <w:t xml:space="preserve">UMTS, </w:t>
      </w:r>
      <w:r w:rsidR="00563258" w:rsidRPr="004A32AB">
        <w:rPr>
          <w:rFonts w:ascii="Arial" w:hAnsi="Arial"/>
          <w:sz w:val="18"/>
          <w:lang w:eastAsia="zh-CN"/>
        </w:rPr>
        <w:t>Management</w:t>
      </w:r>
      <w:r w:rsidRPr="004A32AB">
        <w:rPr>
          <w:rFonts w:ascii="Arial" w:hAnsi="Arial"/>
          <w:sz w:val="18"/>
          <w:lang w:eastAsia="zh-CN"/>
        </w:rPr>
        <w:t>, Security</w:t>
      </w:r>
    </w:p>
    <w:p w14:paraId="15CC7645" w14:textId="77777777" w:rsidR="00563258" w:rsidRPr="004A32AB" w:rsidRDefault="00563258"/>
    <w:p w14:paraId="5FE1F3C8" w14:textId="77777777" w:rsidR="00563258" w:rsidRPr="004A32AB" w:rsidRDefault="00563258">
      <w:pPr>
        <w:pStyle w:val="FP"/>
        <w:framePr w:wrap="notBeside" w:hAnchor="margin" w:yAlign="center"/>
        <w:spacing w:after="240"/>
        <w:ind w:left="2835" w:right="2835"/>
        <w:jc w:val="center"/>
        <w:rPr>
          <w:rFonts w:ascii="Arial" w:hAnsi="Arial"/>
          <w:b/>
          <w:i/>
        </w:rPr>
      </w:pPr>
      <w:r w:rsidRPr="004A32AB">
        <w:rPr>
          <w:rFonts w:ascii="Arial" w:hAnsi="Arial"/>
          <w:b/>
          <w:i/>
        </w:rPr>
        <w:t>3GPP</w:t>
      </w:r>
    </w:p>
    <w:p w14:paraId="7A521AC4" w14:textId="77777777" w:rsidR="00563258" w:rsidRPr="004A32AB" w:rsidRDefault="00563258">
      <w:pPr>
        <w:pStyle w:val="FP"/>
        <w:framePr w:wrap="notBeside" w:hAnchor="margin" w:yAlign="center"/>
        <w:pBdr>
          <w:bottom w:val="single" w:sz="6" w:space="1" w:color="auto"/>
        </w:pBdr>
        <w:ind w:left="2835" w:right="2835"/>
        <w:jc w:val="center"/>
      </w:pPr>
      <w:r w:rsidRPr="004A32AB">
        <w:t>Postal address</w:t>
      </w:r>
    </w:p>
    <w:p w14:paraId="3AD9CC9C" w14:textId="77777777" w:rsidR="00563258" w:rsidRPr="004A32AB" w:rsidRDefault="00563258">
      <w:pPr>
        <w:pStyle w:val="FP"/>
        <w:framePr w:wrap="notBeside" w:hAnchor="margin" w:yAlign="center"/>
        <w:ind w:left="2835" w:right="2835"/>
        <w:jc w:val="center"/>
        <w:rPr>
          <w:rFonts w:ascii="Arial" w:hAnsi="Arial"/>
          <w:sz w:val="18"/>
        </w:rPr>
      </w:pPr>
    </w:p>
    <w:p w14:paraId="508B5CCE"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3GPP support office address</w:t>
      </w:r>
    </w:p>
    <w:p w14:paraId="0D742667"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650 Route des Lucioles - Sophia Antipolis</w:t>
      </w:r>
    </w:p>
    <w:p w14:paraId="3BF1EF8C"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Valbonne - FRANCE</w:t>
      </w:r>
    </w:p>
    <w:p w14:paraId="4B7F9531" w14:textId="77777777" w:rsidR="00563258" w:rsidRPr="004A32AB" w:rsidRDefault="00563258">
      <w:pPr>
        <w:pStyle w:val="FP"/>
        <w:framePr w:wrap="notBeside" w:hAnchor="margin" w:yAlign="center"/>
        <w:spacing w:after="20"/>
        <w:ind w:left="2835" w:right="2835"/>
        <w:jc w:val="center"/>
        <w:rPr>
          <w:rFonts w:ascii="Arial" w:hAnsi="Arial"/>
          <w:sz w:val="18"/>
        </w:rPr>
      </w:pPr>
      <w:r w:rsidRPr="004A32AB">
        <w:rPr>
          <w:rFonts w:ascii="Arial" w:hAnsi="Arial"/>
          <w:sz w:val="18"/>
        </w:rPr>
        <w:t>Tel.: +33 4 92 94 42 00 Fax: +33 4 93 65 47 16</w:t>
      </w:r>
    </w:p>
    <w:p w14:paraId="788B4FA4"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Internet</w:t>
      </w:r>
    </w:p>
    <w:p w14:paraId="137B346D"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http://www.3gpp.org</w:t>
      </w:r>
    </w:p>
    <w:p w14:paraId="7896F829" w14:textId="77777777" w:rsidR="00563258" w:rsidRPr="004A32AB" w:rsidRDefault="00563258"/>
    <w:p w14:paraId="52BB306F" w14:textId="77777777" w:rsidR="00621A5C" w:rsidRDefault="00621A5C" w:rsidP="00621A5C">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723DEFC2" w14:textId="77777777" w:rsidR="00621A5C" w:rsidRDefault="00621A5C" w:rsidP="00621A5C">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4D23D2B9" w14:textId="77777777" w:rsidR="00621A5C" w:rsidRDefault="00621A5C" w:rsidP="00621A5C">
      <w:pPr>
        <w:pStyle w:val="FP"/>
        <w:framePr w:h="3057" w:hRule="exact" w:wrap="notBeside" w:vAnchor="page" w:hAnchor="margin" w:y="12605"/>
        <w:jc w:val="center"/>
        <w:rPr>
          <w:noProof/>
        </w:rPr>
      </w:pPr>
    </w:p>
    <w:p w14:paraId="7257D6C0" w14:textId="4311A15C" w:rsidR="00621A5C" w:rsidRDefault="00621A5C" w:rsidP="00621A5C">
      <w:pPr>
        <w:pStyle w:val="FP"/>
        <w:framePr w:h="3057" w:hRule="exact" w:wrap="notBeside" w:vAnchor="page" w:hAnchor="margin" w:y="12605"/>
        <w:jc w:val="center"/>
        <w:rPr>
          <w:noProof/>
          <w:sz w:val="18"/>
        </w:rPr>
      </w:pPr>
      <w:r>
        <w:rPr>
          <w:noProof/>
          <w:sz w:val="18"/>
        </w:rPr>
        <w:t>©</w:t>
      </w:r>
      <w:bookmarkStart w:id="7" w:name="copyrightaddon"/>
      <w:bookmarkEnd w:id="7"/>
      <w:r w:rsidR="00CA76CB">
        <w:rPr>
          <w:noProof/>
          <w:sz w:val="18"/>
        </w:rPr>
        <w:t xml:space="preserve"> 202</w:t>
      </w:r>
      <w:ins w:id="8" w:author="32.371_CR0007R1_(Rel-16)_TEI15" w:date="2024-09-06T14:41:00Z">
        <w:r w:rsidR="00E677CF">
          <w:rPr>
            <w:noProof/>
            <w:sz w:val="18"/>
          </w:rPr>
          <w:t>4</w:t>
        </w:r>
      </w:ins>
      <w:del w:id="9" w:author="32.371_CR0007R1_(Rel-16)_TEI15" w:date="2024-09-06T14:41:00Z">
        <w:r w:rsidR="00CA76CB" w:rsidDel="00E677CF">
          <w:rPr>
            <w:noProof/>
            <w:sz w:val="18"/>
          </w:rPr>
          <w:delText>0</w:delText>
        </w:r>
      </w:del>
      <w:r w:rsidR="00091FC8">
        <w:rPr>
          <w:noProof/>
          <w:sz w:val="18"/>
        </w:rPr>
        <w:t>, 3GPP Organizational Partners (ARIB, ATIS, CCSA, ETSI, TSDSI, TTA, TTC).</w:t>
      </w:r>
    </w:p>
    <w:p w14:paraId="2ED671E5" w14:textId="77777777" w:rsidR="00621A5C" w:rsidRDefault="00621A5C" w:rsidP="00621A5C">
      <w:pPr>
        <w:pStyle w:val="FP"/>
        <w:framePr w:h="3057" w:hRule="exact" w:wrap="notBeside" w:vAnchor="page" w:hAnchor="margin" w:y="12605"/>
        <w:jc w:val="center"/>
        <w:rPr>
          <w:noProof/>
          <w:sz w:val="18"/>
        </w:rPr>
      </w:pPr>
      <w:r>
        <w:rPr>
          <w:noProof/>
          <w:sz w:val="18"/>
        </w:rPr>
        <w:t>All rights reserved.</w:t>
      </w:r>
      <w:r>
        <w:rPr>
          <w:noProof/>
          <w:sz w:val="18"/>
        </w:rPr>
        <w:br/>
      </w:r>
    </w:p>
    <w:p w14:paraId="73DC38A1" w14:textId="77777777" w:rsidR="00621A5C" w:rsidRDefault="00621A5C" w:rsidP="00621A5C">
      <w:pPr>
        <w:pStyle w:val="FP"/>
        <w:framePr w:h="3057" w:hRule="exact" w:wrap="notBeside" w:vAnchor="page" w:hAnchor="margin" w:y="12605"/>
        <w:rPr>
          <w:noProof/>
          <w:sz w:val="18"/>
        </w:rPr>
      </w:pPr>
      <w:r>
        <w:rPr>
          <w:noProof/>
          <w:sz w:val="18"/>
        </w:rPr>
        <w:t>UMTS™ is a Trade Mark of ETSI registered for the benefit of its members</w:t>
      </w:r>
    </w:p>
    <w:p w14:paraId="62755B8B" w14:textId="77777777" w:rsidR="00621A5C" w:rsidRDefault="00621A5C" w:rsidP="00621A5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w:t>
      </w:r>
      <w:r w:rsidR="00D2692B">
        <w:rPr>
          <w:noProof/>
          <w:sz w:val="18"/>
        </w:rPr>
        <w:t xml:space="preserve"> is a Trade Mark of ETSI registered for the benefit of its Members and of the 3GPP Organizational Partners</w:t>
      </w:r>
    </w:p>
    <w:p w14:paraId="4B45C26E" w14:textId="77777777" w:rsidR="00621A5C" w:rsidRDefault="00621A5C" w:rsidP="00621A5C">
      <w:pPr>
        <w:pStyle w:val="FP"/>
        <w:framePr w:h="3057" w:hRule="exact" w:wrap="notBeside" w:vAnchor="page" w:hAnchor="margin" w:y="12605"/>
        <w:rPr>
          <w:noProof/>
          <w:sz w:val="18"/>
        </w:rPr>
      </w:pPr>
      <w:r>
        <w:rPr>
          <w:noProof/>
          <w:sz w:val="18"/>
        </w:rPr>
        <w:t>GSM® and the GSM logo are registered and owned by the GSM Association</w:t>
      </w:r>
    </w:p>
    <w:p w14:paraId="4E40D51F" w14:textId="77777777" w:rsidR="00563258" w:rsidRPr="004A32AB" w:rsidRDefault="00563258"/>
    <w:bookmarkEnd w:id="6"/>
    <w:p w14:paraId="283CD3F7" w14:textId="77777777" w:rsidR="00563258" w:rsidRPr="004A32AB" w:rsidRDefault="00563258">
      <w:pPr>
        <w:pStyle w:val="TT"/>
      </w:pPr>
      <w:r w:rsidRPr="004A32AB">
        <w:br w:type="page"/>
      </w:r>
      <w:r w:rsidRPr="004A32AB">
        <w:lastRenderedPageBreak/>
        <w:t>Contents</w:t>
      </w:r>
    </w:p>
    <w:p w14:paraId="409C6C11" w14:textId="77777777" w:rsidR="003F5496" w:rsidRDefault="003F5496">
      <w:pPr>
        <w:pStyle w:val="TOC1"/>
        <w:rPr>
          <w:rFonts w:eastAsia="MS Mincho"/>
          <w:sz w:val="24"/>
          <w:szCs w:val="24"/>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00703890 \h </w:instrText>
      </w:r>
      <w:r>
        <w:fldChar w:fldCharType="separate"/>
      </w:r>
      <w:r>
        <w:t>4</w:t>
      </w:r>
      <w:r>
        <w:fldChar w:fldCharType="end"/>
      </w:r>
    </w:p>
    <w:p w14:paraId="4BEAB100" w14:textId="77777777" w:rsidR="003F5496" w:rsidRDefault="003F5496">
      <w:pPr>
        <w:pStyle w:val="TOC1"/>
        <w:rPr>
          <w:rFonts w:eastAsia="MS Mincho"/>
          <w:sz w:val="24"/>
          <w:szCs w:val="24"/>
          <w:lang w:eastAsia="ja-JP"/>
        </w:rPr>
      </w:pPr>
      <w:r>
        <w:t>Introduction</w:t>
      </w:r>
      <w:r>
        <w:tab/>
      </w:r>
      <w:r>
        <w:fldChar w:fldCharType="begin" w:fldLock="1"/>
      </w:r>
      <w:r>
        <w:instrText xml:space="preserve"> PAGEREF _Toc200703891 \h </w:instrText>
      </w:r>
      <w:r>
        <w:fldChar w:fldCharType="separate"/>
      </w:r>
      <w:r>
        <w:t>4</w:t>
      </w:r>
      <w:r>
        <w:fldChar w:fldCharType="end"/>
      </w:r>
    </w:p>
    <w:p w14:paraId="05952B44" w14:textId="77777777" w:rsidR="003F5496" w:rsidRDefault="003F5496">
      <w:pPr>
        <w:pStyle w:val="TOC1"/>
        <w:rPr>
          <w:rFonts w:eastAsia="MS Mincho"/>
          <w:sz w:val="24"/>
          <w:szCs w:val="24"/>
          <w:lang w:eastAsia="ja-JP"/>
        </w:rPr>
      </w:pPr>
      <w:r>
        <w:t>1</w:t>
      </w:r>
      <w:r>
        <w:rPr>
          <w:rFonts w:eastAsia="MS Mincho"/>
          <w:sz w:val="24"/>
          <w:szCs w:val="24"/>
          <w:lang w:eastAsia="ja-JP"/>
        </w:rPr>
        <w:tab/>
      </w:r>
      <w:r>
        <w:t>Scope</w:t>
      </w:r>
      <w:r>
        <w:tab/>
      </w:r>
      <w:r>
        <w:fldChar w:fldCharType="begin" w:fldLock="1"/>
      </w:r>
      <w:r>
        <w:instrText xml:space="preserve"> PAGEREF _Toc200703892 \h </w:instrText>
      </w:r>
      <w:r>
        <w:fldChar w:fldCharType="separate"/>
      </w:r>
      <w:r>
        <w:t>6</w:t>
      </w:r>
      <w:r>
        <w:fldChar w:fldCharType="end"/>
      </w:r>
    </w:p>
    <w:p w14:paraId="46A97026" w14:textId="77777777" w:rsidR="003F5496" w:rsidRDefault="003F5496">
      <w:pPr>
        <w:pStyle w:val="TOC1"/>
        <w:rPr>
          <w:rFonts w:eastAsia="MS Mincho"/>
          <w:sz w:val="24"/>
          <w:szCs w:val="24"/>
          <w:lang w:eastAsia="ja-JP"/>
        </w:rPr>
      </w:pPr>
      <w:r>
        <w:t>2</w:t>
      </w:r>
      <w:r>
        <w:rPr>
          <w:rFonts w:eastAsia="MS Mincho"/>
          <w:sz w:val="24"/>
          <w:szCs w:val="24"/>
          <w:lang w:eastAsia="ja-JP"/>
        </w:rPr>
        <w:tab/>
      </w:r>
      <w:r>
        <w:t>References</w:t>
      </w:r>
      <w:r>
        <w:tab/>
      </w:r>
      <w:r>
        <w:fldChar w:fldCharType="begin" w:fldLock="1"/>
      </w:r>
      <w:r>
        <w:instrText xml:space="preserve"> PAGEREF _Toc200703893 \h </w:instrText>
      </w:r>
      <w:r>
        <w:fldChar w:fldCharType="separate"/>
      </w:r>
      <w:r>
        <w:t>6</w:t>
      </w:r>
      <w:r>
        <w:fldChar w:fldCharType="end"/>
      </w:r>
    </w:p>
    <w:p w14:paraId="6D402E3B" w14:textId="77777777" w:rsidR="003F5496" w:rsidRDefault="003F5496">
      <w:pPr>
        <w:pStyle w:val="TOC1"/>
        <w:rPr>
          <w:rFonts w:eastAsia="MS Mincho"/>
          <w:sz w:val="24"/>
          <w:szCs w:val="24"/>
          <w:lang w:eastAsia="ja-JP"/>
        </w:rPr>
      </w:pPr>
      <w:r>
        <w:t>3</w:t>
      </w:r>
      <w:r>
        <w:rPr>
          <w:rFonts w:eastAsia="MS Mincho"/>
          <w:sz w:val="24"/>
          <w:szCs w:val="24"/>
          <w:lang w:eastAsia="ja-JP"/>
        </w:rPr>
        <w:tab/>
      </w:r>
      <w:r>
        <w:t>Definitions and abbreviations</w:t>
      </w:r>
      <w:r>
        <w:tab/>
      </w:r>
      <w:r>
        <w:fldChar w:fldCharType="begin" w:fldLock="1"/>
      </w:r>
      <w:r>
        <w:instrText xml:space="preserve"> PAGEREF _Toc200703894 \h </w:instrText>
      </w:r>
      <w:r>
        <w:fldChar w:fldCharType="separate"/>
      </w:r>
      <w:r>
        <w:t>7</w:t>
      </w:r>
      <w:r>
        <w:fldChar w:fldCharType="end"/>
      </w:r>
    </w:p>
    <w:p w14:paraId="523A71C3" w14:textId="77777777" w:rsidR="003F5496" w:rsidRDefault="003F5496">
      <w:pPr>
        <w:pStyle w:val="TOC2"/>
        <w:rPr>
          <w:rFonts w:eastAsia="MS Mincho"/>
          <w:sz w:val="24"/>
          <w:szCs w:val="24"/>
          <w:lang w:eastAsia="ja-JP"/>
        </w:rPr>
      </w:pPr>
      <w:r>
        <w:t>3.1</w:t>
      </w:r>
      <w:r>
        <w:rPr>
          <w:rFonts w:eastAsia="MS Mincho"/>
          <w:sz w:val="24"/>
          <w:szCs w:val="24"/>
          <w:lang w:eastAsia="ja-JP"/>
        </w:rPr>
        <w:tab/>
      </w:r>
      <w:r>
        <w:t>Definitions</w:t>
      </w:r>
      <w:r>
        <w:tab/>
      </w:r>
      <w:r>
        <w:fldChar w:fldCharType="begin" w:fldLock="1"/>
      </w:r>
      <w:r>
        <w:instrText xml:space="preserve"> PAGEREF _Toc200703895 \h </w:instrText>
      </w:r>
      <w:r>
        <w:fldChar w:fldCharType="separate"/>
      </w:r>
      <w:r>
        <w:t>7</w:t>
      </w:r>
      <w:r>
        <w:fldChar w:fldCharType="end"/>
      </w:r>
    </w:p>
    <w:p w14:paraId="272B2813" w14:textId="77777777" w:rsidR="003F5496" w:rsidRDefault="003F5496">
      <w:pPr>
        <w:pStyle w:val="TOC2"/>
        <w:rPr>
          <w:rFonts w:eastAsia="MS Mincho"/>
          <w:sz w:val="24"/>
          <w:szCs w:val="24"/>
          <w:lang w:eastAsia="ja-JP"/>
        </w:rPr>
      </w:pPr>
      <w:r>
        <w:t>3.2</w:t>
      </w:r>
      <w:r>
        <w:rPr>
          <w:rFonts w:eastAsia="MS Mincho"/>
          <w:sz w:val="24"/>
          <w:szCs w:val="24"/>
          <w:lang w:eastAsia="ja-JP"/>
        </w:rPr>
        <w:tab/>
      </w:r>
      <w:r>
        <w:t>Abbreviations</w:t>
      </w:r>
      <w:r>
        <w:tab/>
      </w:r>
      <w:r>
        <w:fldChar w:fldCharType="begin" w:fldLock="1"/>
      </w:r>
      <w:r>
        <w:instrText xml:space="preserve"> PAGEREF _Toc200703896 \h </w:instrText>
      </w:r>
      <w:r>
        <w:fldChar w:fldCharType="separate"/>
      </w:r>
      <w:r>
        <w:t>8</w:t>
      </w:r>
      <w:r>
        <w:fldChar w:fldCharType="end"/>
      </w:r>
    </w:p>
    <w:p w14:paraId="3DAD1966" w14:textId="77777777" w:rsidR="003F5496" w:rsidRDefault="003F5496">
      <w:pPr>
        <w:pStyle w:val="TOC1"/>
        <w:rPr>
          <w:rFonts w:eastAsia="MS Mincho"/>
          <w:sz w:val="24"/>
          <w:szCs w:val="24"/>
          <w:lang w:eastAsia="ja-JP"/>
        </w:rPr>
      </w:pPr>
      <w:r>
        <w:t>4</w:t>
      </w:r>
      <w:r>
        <w:rPr>
          <w:rFonts w:eastAsia="MS Mincho"/>
          <w:sz w:val="24"/>
          <w:szCs w:val="24"/>
          <w:lang w:eastAsia="ja-JP"/>
        </w:rPr>
        <w:tab/>
      </w:r>
      <w:r>
        <w:t>Security Management</w:t>
      </w:r>
      <w:r>
        <w:rPr>
          <w:lang w:eastAsia="zh-CN"/>
        </w:rPr>
        <w:t xml:space="preserve"> background</w:t>
      </w:r>
      <w:r>
        <w:tab/>
      </w:r>
      <w:r>
        <w:fldChar w:fldCharType="begin" w:fldLock="1"/>
      </w:r>
      <w:r>
        <w:instrText xml:space="preserve"> PAGEREF _Toc200703897 \h </w:instrText>
      </w:r>
      <w:r>
        <w:fldChar w:fldCharType="separate"/>
      </w:r>
      <w:r>
        <w:t>9</w:t>
      </w:r>
      <w:r>
        <w:fldChar w:fldCharType="end"/>
      </w:r>
    </w:p>
    <w:p w14:paraId="34B4363F" w14:textId="77777777" w:rsidR="003F5496" w:rsidRDefault="003F5496">
      <w:pPr>
        <w:pStyle w:val="TOC2"/>
        <w:rPr>
          <w:rFonts w:eastAsia="MS Mincho"/>
          <w:sz w:val="24"/>
          <w:szCs w:val="24"/>
          <w:lang w:eastAsia="ja-JP"/>
        </w:rPr>
      </w:pPr>
      <w:r>
        <w:t>4.1</w:t>
      </w:r>
      <w:r>
        <w:rPr>
          <w:rFonts w:eastAsia="MS Mincho"/>
          <w:sz w:val="24"/>
          <w:szCs w:val="24"/>
          <w:lang w:eastAsia="ja-JP"/>
        </w:rPr>
        <w:tab/>
      </w:r>
      <w:r>
        <w:t>Security domains</w:t>
      </w:r>
      <w:r>
        <w:tab/>
      </w:r>
      <w:r>
        <w:fldChar w:fldCharType="begin" w:fldLock="1"/>
      </w:r>
      <w:r>
        <w:instrText xml:space="preserve"> PAGEREF _Toc200703898 \h </w:instrText>
      </w:r>
      <w:r>
        <w:fldChar w:fldCharType="separate"/>
      </w:r>
      <w:r>
        <w:t>9</w:t>
      </w:r>
      <w:r>
        <w:fldChar w:fldCharType="end"/>
      </w:r>
    </w:p>
    <w:p w14:paraId="0091E0B6" w14:textId="77777777" w:rsidR="003F5496" w:rsidRDefault="003F5496">
      <w:pPr>
        <w:pStyle w:val="TOC2"/>
        <w:rPr>
          <w:rFonts w:eastAsia="MS Mincho"/>
          <w:sz w:val="24"/>
          <w:szCs w:val="24"/>
          <w:lang w:eastAsia="ja-JP"/>
        </w:rPr>
      </w:pPr>
      <w:r>
        <w:t>4.2</w:t>
      </w:r>
      <w:r>
        <w:rPr>
          <w:rFonts w:eastAsia="MS Mincho"/>
          <w:sz w:val="24"/>
          <w:szCs w:val="24"/>
          <w:lang w:eastAsia="ja-JP"/>
        </w:rPr>
        <w:tab/>
      </w:r>
      <w:r>
        <w:t>Security objectives</w:t>
      </w:r>
      <w:r>
        <w:tab/>
      </w:r>
      <w:r>
        <w:fldChar w:fldCharType="begin" w:fldLock="1"/>
      </w:r>
      <w:r>
        <w:instrText xml:space="preserve"> PAGEREF _Toc200703899 \h </w:instrText>
      </w:r>
      <w:r>
        <w:fldChar w:fldCharType="separate"/>
      </w:r>
      <w:r>
        <w:t>10</w:t>
      </w:r>
      <w:r>
        <w:fldChar w:fldCharType="end"/>
      </w:r>
    </w:p>
    <w:p w14:paraId="77666714" w14:textId="77777777" w:rsidR="003F5496" w:rsidRDefault="003F5496">
      <w:pPr>
        <w:pStyle w:val="TOC2"/>
        <w:rPr>
          <w:rFonts w:eastAsia="MS Mincho"/>
          <w:sz w:val="24"/>
          <w:szCs w:val="24"/>
          <w:lang w:eastAsia="ja-JP"/>
        </w:rPr>
      </w:pPr>
      <w:r>
        <w:t>4.3</w:t>
      </w:r>
      <w:r>
        <w:rPr>
          <w:rFonts w:eastAsia="MS Mincho"/>
          <w:sz w:val="24"/>
          <w:szCs w:val="24"/>
          <w:lang w:eastAsia="ja-JP"/>
        </w:rPr>
        <w:tab/>
      </w:r>
      <w:r>
        <w:t>Security threats</w:t>
      </w:r>
      <w:r>
        <w:tab/>
      </w:r>
      <w:r>
        <w:fldChar w:fldCharType="begin" w:fldLock="1"/>
      </w:r>
      <w:r>
        <w:instrText xml:space="preserve"> PAGEREF _Toc200703900 \h </w:instrText>
      </w:r>
      <w:r>
        <w:fldChar w:fldCharType="separate"/>
      </w:r>
      <w:r>
        <w:t>10</w:t>
      </w:r>
      <w:r>
        <w:fldChar w:fldCharType="end"/>
      </w:r>
    </w:p>
    <w:p w14:paraId="2E8D569D" w14:textId="77777777" w:rsidR="003F5496" w:rsidRDefault="003F5496">
      <w:pPr>
        <w:pStyle w:val="TOC2"/>
        <w:rPr>
          <w:rFonts w:eastAsia="MS Mincho"/>
          <w:sz w:val="24"/>
          <w:szCs w:val="24"/>
          <w:lang w:eastAsia="ja-JP"/>
        </w:rPr>
      </w:pPr>
      <w:r>
        <w:t>4.4</w:t>
      </w:r>
      <w:r>
        <w:rPr>
          <w:rFonts w:eastAsia="MS Mincho"/>
          <w:sz w:val="24"/>
          <w:szCs w:val="24"/>
          <w:lang w:eastAsia="ja-JP"/>
        </w:rPr>
        <w:tab/>
      </w:r>
      <w:r>
        <w:t>Security Mechanisms and services</w:t>
      </w:r>
      <w:r>
        <w:tab/>
      </w:r>
      <w:r>
        <w:fldChar w:fldCharType="begin" w:fldLock="1"/>
      </w:r>
      <w:r>
        <w:instrText xml:space="preserve"> PAGEREF _Toc200703901 \h </w:instrText>
      </w:r>
      <w:r>
        <w:fldChar w:fldCharType="separate"/>
      </w:r>
      <w:r>
        <w:t>11</w:t>
      </w:r>
      <w:r>
        <w:fldChar w:fldCharType="end"/>
      </w:r>
    </w:p>
    <w:p w14:paraId="7F409D13" w14:textId="77777777" w:rsidR="003F5496" w:rsidRDefault="003F5496">
      <w:pPr>
        <w:pStyle w:val="TOC2"/>
        <w:rPr>
          <w:rFonts w:eastAsia="MS Mincho"/>
          <w:sz w:val="24"/>
          <w:szCs w:val="24"/>
          <w:lang w:eastAsia="ja-JP"/>
        </w:rPr>
      </w:pPr>
      <w:r>
        <w:t>4.5</w:t>
      </w:r>
      <w:r>
        <w:rPr>
          <w:rFonts w:eastAsia="MS Mincho"/>
          <w:sz w:val="24"/>
          <w:szCs w:val="24"/>
        </w:rPr>
        <w:tab/>
      </w:r>
      <w:r>
        <w:rPr>
          <w:lang w:eastAsia="zh-CN"/>
        </w:rPr>
        <w:t>TMN perspective regarding security threats</w:t>
      </w:r>
      <w:r>
        <w:tab/>
      </w:r>
      <w:r>
        <w:fldChar w:fldCharType="begin" w:fldLock="1"/>
      </w:r>
      <w:r>
        <w:instrText xml:space="preserve"> PAGEREF _Toc200703902 \h </w:instrText>
      </w:r>
      <w:r>
        <w:fldChar w:fldCharType="separate"/>
      </w:r>
      <w:r>
        <w:t>11</w:t>
      </w:r>
      <w:r>
        <w:fldChar w:fldCharType="end"/>
      </w:r>
    </w:p>
    <w:p w14:paraId="6CD6CC26" w14:textId="77777777" w:rsidR="003F5496" w:rsidRDefault="003F5496">
      <w:pPr>
        <w:pStyle w:val="TOC1"/>
        <w:rPr>
          <w:rFonts w:eastAsia="MS Mincho"/>
          <w:sz w:val="24"/>
          <w:szCs w:val="24"/>
          <w:lang w:eastAsia="ja-JP"/>
        </w:rPr>
      </w:pPr>
      <w:r>
        <w:t>5</w:t>
      </w:r>
      <w:r>
        <w:rPr>
          <w:rFonts w:eastAsia="MS Mincho"/>
          <w:sz w:val="24"/>
          <w:szCs w:val="24"/>
          <w:lang w:eastAsia="ja-JP"/>
        </w:rPr>
        <w:tab/>
      </w:r>
      <w:r>
        <w:t xml:space="preserve">Security </w:t>
      </w:r>
      <w:r>
        <w:rPr>
          <w:lang w:eastAsia="zh-CN"/>
        </w:rPr>
        <w:t>Management context and architecture</w:t>
      </w:r>
      <w:r>
        <w:tab/>
      </w:r>
      <w:r>
        <w:fldChar w:fldCharType="begin" w:fldLock="1"/>
      </w:r>
      <w:r>
        <w:instrText xml:space="preserve"> PAGEREF _Toc200703903 \h </w:instrText>
      </w:r>
      <w:r>
        <w:fldChar w:fldCharType="separate"/>
      </w:r>
      <w:r>
        <w:t>12</w:t>
      </w:r>
      <w:r>
        <w:fldChar w:fldCharType="end"/>
      </w:r>
    </w:p>
    <w:p w14:paraId="0762BD87" w14:textId="77777777" w:rsidR="003F5496" w:rsidRDefault="003F5496">
      <w:pPr>
        <w:pStyle w:val="TOC2"/>
        <w:rPr>
          <w:rFonts w:eastAsia="MS Mincho"/>
          <w:sz w:val="24"/>
          <w:szCs w:val="24"/>
          <w:lang w:eastAsia="ja-JP"/>
        </w:rPr>
      </w:pPr>
      <w:r>
        <w:t>5.1</w:t>
      </w:r>
      <w:r>
        <w:rPr>
          <w:rFonts w:eastAsia="MS Mincho"/>
          <w:sz w:val="24"/>
          <w:szCs w:val="24"/>
          <w:lang w:eastAsia="ja-JP"/>
        </w:rPr>
        <w:tab/>
      </w:r>
      <w:r>
        <w:t>Context</w:t>
      </w:r>
      <w:r>
        <w:tab/>
      </w:r>
      <w:r>
        <w:fldChar w:fldCharType="begin" w:fldLock="1"/>
      </w:r>
      <w:r>
        <w:instrText xml:space="preserve"> PAGEREF _Toc200703904 \h </w:instrText>
      </w:r>
      <w:r>
        <w:fldChar w:fldCharType="separate"/>
      </w:r>
      <w:r>
        <w:t>12</w:t>
      </w:r>
      <w:r>
        <w:fldChar w:fldCharType="end"/>
      </w:r>
    </w:p>
    <w:p w14:paraId="720D90EC" w14:textId="77777777" w:rsidR="003F5496" w:rsidRDefault="003F5496">
      <w:pPr>
        <w:pStyle w:val="TOC2"/>
        <w:rPr>
          <w:rFonts w:eastAsia="MS Mincho"/>
          <w:sz w:val="24"/>
          <w:szCs w:val="24"/>
          <w:lang w:eastAsia="ja-JP"/>
        </w:rPr>
      </w:pPr>
      <w:r>
        <w:t>5.2</w:t>
      </w:r>
      <w:r>
        <w:rPr>
          <w:rFonts w:eastAsia="MS Mincho"/>
          <w:sz w:val="24"/>
          <w:szCs w:val="24"/>
        </w:rPr>
        <w:tab/>
      </w:r>
      <w:r>
        <w:rPr>
          <w:lang w:eastAsia="zh-CN"/>
        </w:rPr>
        <w:t>Architecture</w:t>
      </w:r>
      <w:r>
        <w:tab/>
      </w:r>
      <w:r>
        <w:fldChar w:fldCharType="begin" w:fldLock="1"/>
      </w:r>
      <w:r>
        <w:instrText xml:space="preserve"> PAGEREF _Toc200703905 \h </w:instrText>
      </w:r>
      <w:r>
        <w:fldChar w:fldCharType="separate"/>
      </w:r>
      <w:r>
        <w:t>13</w:t>
      </w:r>
      <w:r>
        <w:fldChar w:fldCharType="end"/>
      </w:r>
    </w:p>
    <w:p w14:paraId="0D7DA65F" w14:textId="77777777" w:rsidR="003F5496" w:rsidRDefault="003F5496">
      <w:pPr>
        <w:pStyle w:val="TOC1"/>
        <w:rPr>
          <w:rFonts w:eastAsia="MS Mincho"/>
          <w:sz w:val="24"/>
          <w:szCs w:val="24"/>
          <w:lang w:eastAsia="ja-JP"/>
        </w:rPr>
      </w:pPr>
      <w:r>
        <w:t>6</w:t>
      </w:r>
      <w:r>
        <w:rPr>
          <w:rFonts w:eastAsia="MS Mincho"/>
          <w:sz w:val="24"/>
          <w:szCs w:val="24"/>
        </w:rPr>
        <w:tab/>
      </w:r>
      <w:r>
        <w:rPr>
          <w:lang w:eastAsia="zh-CN"/>
        </w:rPr>
        <w:t>Security threats in IRP context</w:t>
      </w:r>
      <w:r>
        <w:tab/>
      </w:r>
      <w:r>
        <w:fldChar w:fldCharType="begin" w:fldLock="1"/>
      </w:r>
      <w:r>
        <w:instrText xml:space="preserve"> PAGEREF _Toc200703906 \h </w:instrText>
      </w:r>
      <w:r>
        <w:fldChar w:fldCharType="separate"/>
      </w:r>
      <w:r>
        <w:t>13</w:t>
      </w:r>
      <w:r>
        <w:fldChar w:fldCharType="end"/>
      </w:r>
    </w:p>
    <w:p w14:paraId="28644F13" w14:textId="77777777" w:rsidR="003F5496" w:rsidRDefault="003F5496">
      <w:pPr>
        <w:pStyle w:val="TOC2"/>
        <w:rPr>
          <w:rFonts w:eastAsia="MS Mincho"/>
          <w:sz w:val="24"/>
          <w:szCs w:val="24"/>
          <w:lang w:eastAsia="ja-JP"/>
        </w:rPr>
      </w:pPr>
      <w:r>
        <w:t>6.1</w:t>
      </w:r>
      <w:r>
        <w:rPr>
          <w:rFonts w:eastAsia="MS Mincho"/>
          <w:sz w:val="24"/>
          <w:szCs w:val="24"/>
        </w:rPr>
        <w:tab/>
      </w:r>
      <w:r>
        <w:rPr>
          <w:lang w:eastAsia="zh-CN"/>
        </w:rPr>
        <w:t>Security threats to IRPs</w:t>
      </w:r>
      <w:r>
        <w:tab/>
      </w:r>
      <w:r>
        <w:fldChar w:fldCharType="begin" w:fldLock="1"/>
      </w:r>
      <w:r>
        <w:instrText xml:space="preserve"> PAGEREF _Toc200703907 \h </w:instrText>
      </w:r>
      <w:r>
        <w:fldChar w:fldCharType="separate"/>
      </w:r>
      <w:r>
        <w:t>13</w:t>
      </w:r>
      <w:r>
        <w:fldChar w:fldCharType="end"/>
      </w:r>
    </w:p>
    <w:p w14:paraId="2B3A4719" w14:textId="77777777" w:rsidR="003F5496" w:rsidRDefault="003F5496">
      <w:pPr>
        <w:pStyle w:val="TOC2"/>
        <w:rPr>
          <w:rFonts w:eastAsia="MS Mincho"/>
          <w:sz w:val="24"/>
          <w:szCs w:val="24"/>
          <w:lang w:eastAsia="ja-JP"/>
        </w:rPr>
      </w:pPr>
      <w:r>
        <w:t>6.2</w:t>
      </w:r>
      <w:r>
        <w:rPr>
          <w:rFonts w:eastAsia="MS Mincho"/>
          <w:sz w:val="24"/>
          <w:szCs w:val="24"/>
          <w:lang w:eastAsia="ja-JP"/>
        </w:rPr>
        <w:tab/>
      </w:r>
      <w:r>
        <w:rPr>
          <w:lang w:eastAsia="zh-CN"/>
        </w:rPr>
        <w:t>Mapping of Security requirements and Threats in IRP Context</w:t>
      </w:r>
      <w:r>
        <w:tab/>
      </w:r>
      <w:r>
        <w:fldChar w:fldCharType="begin" w:fldLock="1"/>
      </w:r>
      <w:r>
        <w:instrText xml:space="preserve"> PAGEREF _Toc200703908 \h </w:instrText>
      </w:r>
      <w:r>
        <w:fldChar w:fldCharType="separate"/>
      </w:r>
      <w:r>
        <w:t>15</w:t>
      </w:r>
      <w:r>
        <w:fldChar w:fldCharType="end"/>
      </w:r>
    </w:p>
    <w:p w14:paraId="75C65096" w14:textId="77777777" w:rsidR="003F5496" w:rsidRDefault="003F5496">
      <w:pPr>
        <w:pStyle w:val="TOC1"/>
        <w:rPr>
          <w:rFonts w:eastAsia="MS Mincho"/>
          <w:sz w:val="24"/>
          <w:szCs w:val="24"/>
          <w:lang w:eastAsia="ja-JP"/>
        </w:rPr>
      </w:pPr>
      <w:r>
        <w:t>7</w:t>
      </w:r>
      <w:r>
        <w:rPr>
          <w:rFonts w:eastAsia="MS Mincho"/>
          <w:sz w:val="24"/>
          <w:szCs w:val="24"/>
        </w:rPr>
        <w:tab/>
      </w:r>
      <w:r>
        <w:rPr>
          <w:lang w:eastAsia="zh-CN"/>
        </w:rPr>
        <w:t>Security requirement of Itf-N</w:t>
      </w:r>
      <w:r>
        <w:tab/>
      </w:r>
      <w:r>
        <w:fldChar w:fldCharType="begin" w:fldLock="1"/>
      </w:r>
      <w:r>
        <w:instrText xml:space="preserve"> PAGEREF _Toc200703909 \h </w:instrText>
      </w:r>
      <w:r>
        <w:fldChar w:fldCharType="separate"/>
      </w:r>
      <w:r>
        <w:t>16</w:t>
      </w:r>
      <w:r>
        <w:fldChar w:fldCharType="end"/>
      </w:r>
    </w:p>
    <w:p w14:paraId="540E87C5" w14:textId="77777777" w:rsidR="003F5496" w:rsidRDefault="003F5496" w:rsidP="003F5496">
      <w:pPr>
        <w:pStyle w:val="TOC8"/>
        <w:rPr>
          <w:rFonts w:eastAsia="MS Mincho"/>
          <w:b w:val="0"/>
          <w:sz w:val="24"/>
          <w:szCs w:val="24"/>
          <w:lang w:eastAsia="ja-JP"/>
        </w:rPr>
      </w:pPr>
      <w:r>
        <w:t>Annex A (informative):</w:t>
      </w:r>
      <w:r>
        <w:tab/>
        <w:t>Protocols for IP Network Security to Support Itf-N</w:t>
      </w:r>
      <w:r>
        <w:tab/>
      </w:r>
      <w:r>
        <w:fldChar w:fldCharType="begin" w:fldLock="1"/>
      </w:r>
      <w:r>
        <w:instrText xml:space="preserve"> PAGEREF _Toc200703910 \h </w:instrText>
      </w:r>
      <w:r>
        <w:fldChar w:fldCharType="separate"/>
      </w:r>
      <w:r>
        <w:t>18</w:t>
      </w:r>
      <w:r>
        <w:fldChar w:fldCharType="end"/>
      </w:r>
    </w:p>
    <w:p w14:paraId="4C7B8561" w14:textId="77777777" w:rsidR="003F5496" w:rsidRDefault="003F5496" w:rsidP="003F5496">
      <w:pPr>
        <w:pStyle w:val="TOC8"/>
        <w:rPr>
          <w:rFonts w:eastAsia="MS Mincho"/>
          <w:b w:val="0"/>
          <w:sz w:val="24"/>
          <w:szCs w:val="24"/>
          <w:lang w:eastAsia="ja-JP"/>
        </w:rPr>
      </w:pPr>
      <w:r>
        <w:t>Annex B (informative):</w:t>
      </w:r>
      <w:r>
        <w:tab/>
        <w:t>Firewalls for Network Security to Support Itf-N</w:t>
      </w:r>
      <w:r>
        <w:tab/>
      </w:r>
      <w:r>
        <w:fldChar w:fldCharType="begin" w:fldLock="1"/>
      </w:r>
      <w:r>
        <w:instrText xml:space="preserve"> PAGEREF _Toc200703911 \h </w:instrText>
      </w:r>
      <w:r>
        <w:fldChar w:fldCharType="separate"/>
      </w:r>
      <w:r>
        <w:t>26</w:t>
      </w:r>
      <w:r>
        <w:fldChar w:fldCharType="end"/>
      </w:r>
    </w:p>
    <w:p w14:paraId="39B8BAE6" w14:textId="77777777" w:rsidR="003F5496" w:rsidRDefault="003F5496" w:rsidP="003F5496">
      <w:pPr>
        <w:pStyle w:val="TOC8"/>
        <w:rPr>
          <w:rFonts w:eastAsia="MS Mincho"/>
          <w:b w:val="0"/>
          <w:sz w:val="24"/>
          <w:szCs w:val="24"/>
          <w:lang w:eastAsia="ja-JP"/>
        </w:rPr>
      </w:pPr>
      <w:r>
        <w:t>Annex C (informative):</w:t>
      </w:r>
      <w:r>
        <w:tab/>
        <w:t>Change history</w:t>
      </w:r>
      <w:r>
        <w:tab/>
      </w:r>
      <w:r>
        <w:fldChar w:fldCharType="begin" w:fldLock="1"/>
      </w:r>
      <w:r>
        <w:instrText xml:space="preserve"> PAGEREF _Toc200703912 \h </w:instrText>
      </w:r>
      <w:r>
        <w:fldChar w:fldCharType="separate"/>
      </w:r>
      <w:r>
        <w:t>27</w:t>
      </w:r>
      <w:r>
        <w:fldChar w:fldCharType="end"/>
      </w:r>
    </w:p>
    <w:p w14:paraId="7EE6C92A" w14:textId="77777777" w:rsidR="00563258" w:rsidRPr="004A32AB" w:rsidRDefault="003F5496">
      <w:r>
        <w:rPr>
          <w:noProof/>
          <w:sz w:val="22"/>
        </w:rPr>
        <w:fldChar w:fldCharType="end"/>
      </w:r>
    </w:p>
    <w:p w14:paraId="76C058A0" w14:textId="77777777" w:rsidR="00563258" w:rsidRPr="004A32AB" w:rsidRDefault="00563258">
      <w:pPr>
        <w:pStyle w:val="Heading1"/>
      </w:pPr>
      <w:r w:rsidRPr="004A32AB">
        <w:br w:type="page"/>
      </w:r>
      <w:bookmarkStart w:id="10" w:name="_Toc200703890"/>
      <w:r w:rsidRPr="004A32AB">
        <w:lastRenderedPageBreak/>
        <w:t>Foreword</w:t>
      </w:r>
      <w:bookmarkEnd w:id="10"/>
    </w:p>
    <w:p w14:paraId="4C14E271" w14:textId="77777777" w:rsidR="00563258" w:rsidRPr="004A32AB" w:rsidRDefault="00563258">
      <w:pPr>
        <w:rPr>
          <w:lang w:eastAsia="zh-CN"/>
        </w:rPr>
      </w:pPr>
      <w:r w:rsidRPr="004A32AB">
        <w:t>This Technical Specification has been produced by the 3</w:t>
      </w:r>
      <w:r w:rsidRPr="004A32AB">
        <w:rPr>
          <w:vertAlign w:val="superscript"/>
        </w:rPr>
        <w:t>rd</w:t>
      </w:r>
      <w:r w:rsidRPr="004A32AB">
        <w:t xml:space="preserve"> Generation Partnership Project (3GPP).</w:t>
      </w:r>
    </w:p>
    <w:p w14:paraId="583FEDAE" w14:textId="77777777" w:rsidR="00563258" w:rsidRPr="004A32AB" w:rsidRDefault="00563258">
      <w:r w:rsidRPr="004A32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8E03E1" w14:textId="77777777" w:rsidR="00563258" w:rsidRPr="004A32AB" w:rsidRDefault="00563258">
      <w:pPr>
        <w:pStyle w:val="B1"/>
      </w:pPr>
      <w:r w:rsidRPr="004A32AB">
        <w:t xml:space="preserve">Version </w:t>
      </w:r>
      <w:proofErr w:type="spellStart"/>
      <w:r w:rsidRPr="004A32AB">
        <w:t>x.y.z</w:t>
      </w:r>
      <w:proofErr w:type="spellEnd"/>
    </w:p>
    <w:p w14:paraId="0E379626" w14:textId="77777777" w:rsidR="00563258" w:rsidRPr="004A32AB" w:rsidRDefault="00563258">
      <w:pPr>
        <w:pStyle w:val="B1"/>
      </w:pPr>
      <w:r w:rsidRPr="004A32AB">
        <w:t>where:</w:t>
      </w:r>
    </w:p>
    <w:p w14:paraId="0587E741" w14:textId="77777777" w:rsidR="00563258" w:rsidRPr="004A32AB" w:rsidRDefault="00563258">
      <w:pPr>
        <w:pStyle w:val="B2"/>
      </w:pPr>
      <w:r w:rsidRPr="004A32AB">
        <w:t>x</w:t>
      </w:r>
      <w:r w:rsidRPr="004A32AB">
        <w:tab/>
        <w:t>the first digit:</w:t>
      </w:r>
    </w:p>
    <w:p w14:paraId="49BF6BF9" w14:textId="77777777" w:rsidR="00563258" w:rsidRPr="004A32AB" w:rsidRDefault="00563258">
      <w:pPr>
        <w:pStyle w:val="B3"/>
      </w:pPr>
      <w:r w:rsidRPr="004A32AB">
        <w:t>1</w:t>
      </w:r>
      <w:r w:rsidRPr="004A32AB">
        <w:tab/>
        <w:t>presented to TSG for information;</w:t>
      </w:r>
    </w:p>
    <w:p w14:paraId="4F9E149C" w14:textId="77777777" w:rsidR="00563258" w:rsidRPr="004A32AB" w:rsidRDefault="00563258">
      <w:pPr>
        <w:pStyle w:val="B3"/>
      </w:pPr>
      <w:r w:rsidRPr="004A32AB">
        <w:t>2</w:t>
      </w:r>
      <w:r w:rsidRPr="004A32AB">
        <w:tab/>
        <w:t>presented to TSG for approval;</w:t>
      </w:r>
    </w:p>
    <w:p w14:paraId="7E8986C0" w14:textId="77777777" w:rsidR="00563258" w:rsidRPr="004A32AB" w:rsidRDefault="00563258">
      <w:pPr>
        <w:pStyle w:val="B3"/>
      </w:pPr>
      <w:r w:rsidRPr="004A32AB">
        <w:t>3</w:t>
      </w:r>
      <w:r w:rsidRPr="004A32AB">
        <w:tab/>
        <w:t>or greater indicates TSG approved document under change control.</w:t>
      </w:r>
    </w:p>
    <w:p w14:paraId="7D036B08" w14:textId="77777777" w:rsidR="00563258" w:rsidRPr="004A32AB" w:rsidRDefault="00563258">
      <w:pPr>
        <w:pStyle w:val="B2"/>
      </w:pPr>
      <w:r w:rsidRPr="004A32AB">
        <w:t>y</w:t>
      </w:r>
      <w:r w:rsidRPr="004A32AB">
        <w:tab/>
        <w:t>the second digit is incremented for all changes of substance, i.e. technical enhancements, corrections, updates, etc.</w:t>
      </w:r>
    </w:p>
    <w:p w14:paraId="072E18B5" w14:textId="77777777" w:rsidR="00563258" w:rsidRPr="004A32AB" w:rsidRDefault="00563258">
      <w:pPr>
        <w:pStyle w:val="B2"/>
      </w:pPr>
      <w:r w:rsidRPr="004A32AB">
        <w:t>z</w:t>
      </w:r>
      <w:r w:rsidRPr="004A32AB">
        <w:tab/>
        <w:t>the third digit is incremented when editorial only changes have been incorporated in the document.</w:t>
      </w:r>
    </w:p>
    <w:p w14:paraId="0E76828B" w14:textId="77777777" w:rsidR="00563258" w:rsidRPr="004A32AB" w:rsidRDefault="00563258">
      <w:pPr>
        <w:pStyle w:val="Heading1"/>
        <w:rPr>
          <w:lang w:eastAsia="zh-CN"/>
        </w:rPr>
      </w:pPr>
      <w:bookmarkStart w:id="11" w:name="_Toc200703891"/>
      <w:r w:rsidRPr="004A32AB">
        <w:t>Introduction</w:t>
      </w:r>
      <w:bookmarkEnd w:id="11"/>
    </w:p>
    <w:p w14:paraId="737AB71B" w14:textId="77777777" w:rsidR="00C560E3" w:rsidRPr="004A32AB" w:rsidRDefault="00C560E3" w:rsidP="00C560E3">
      <w:r w:rsidRPr="004A32AB">
        <w:t>The present document is part of a TS-family covering the 3</w:t>
      </w:r>
      <w:r w:rsidRPr="004A32AB">
        <w:rPr>
          <w:vertAlign w:val="superscript"/>
        </w:rPr>
        <w:t>rd</w:t>
      </w:r>
      <w:r w:rsidRPr="004A32AB">
        <w:t xml:space="preserve"> Generation Partnership Project; Technical Specification Group Services and System Aspects;</w:t>
      </w:r>
      <w:r w:rsidRPr="004A32AB">
        <w:rPr>
          <w:snapToGrid w:val="0"/>
        </w:rPr>
        <w:t xml:space="preserve"> Telecommunication management;</w:t>
      </w:r>
      <w:r w:rsidRPr="004A32AB">
        <w:t xml:space="preserve"> as identified below:</w:t>
      </w:r>
    </w:p>
    <w:p w14:paraId="45CF71E2" w14:textId="77777777" w:rsidR="00C560E3" w:rsidRPr="0087782D" w:rsidRDefault="00C560E3" w:rsidP="0087782D">
      <w:pPr>
        <w:pStyle w:val="B1"/>
        <w:rPr>
          <w:b/>
          <w:sz w:val="24"/>
          <w:szCs w:val="24"/>
          <w:lang w:eastAsia="ko-KR"/>
        </w:rPr>
      </w:pPr>
      <w:r w:rsidRPr="0087782D">
        <w:rPr>
          <w:b/>
          <w:lang w:eastAsia="ko-KR"/>
        </w:rPr>
        <w:t>32.3</w:t>
      </w:r>
      <w:r w:rsidRPr="0087782D">
        <w:rPr>
          <w:b/>
          <w:lang w:eastAsia="zh-CN"/>
        </w:rPr>
        <w:t>7</w:t>
      </w:r>
      <w:r w:rsidRPr="0087782D">
        <w:rPr>
          <w:b/>
          <w:lang w:eastAsia="ko-KR"/>
        </w:rPr>
        <w:t>1:</w:t>
      </w:r>
      <w:r w:rsidRPr="0087782D">
        <w:rPr>
          <w:b/>
          <w:lang w:eastAsia="ko-KR"/>
        </w:rPr>
        <w:tab/>
      </w:r>
      <w:r w:rsidRPr="0087782D">
        <w:rPr>
          <w:b/>
        </w:rPr>
        <w:t>"</w:t>
      </w:r>
      <w:r w:rsidRPr="0087782D">
        <w:rPr>
          <w:b/>
          <w:lang w:eastAsia="zh-CN"/>
        </w:rPr>
        <w:t>Security</w:t>
      </w:r>
      <w:r w:rsidRPr="0087782D">
        <w:rPr>
          <w:b/>
          <w:lang w:eastAsia="ko-KR"/>
        </w:rPr>
        <w:t xml:space="preserve"> Management </w:t>
      </w:r>
      <w:r w:rsidRPr="0087782D">
        <w:rPr>
          <w:b/>
          <w:lang w:eastAsia="zh-CN"/>
        </w:rPr>
        <w:t>concept and</w:t>
      </w:r>
      <w:r w:rsidRPr="0087782D">
        <w:rPr>
          <w:b/>
          <w:lang w:eastAsia="ko-KR"/>
        </w:rPr>
        <w:t xml:space="preserve"> </w:t>
      </w:r>
      <w:r w:rsidRPr="0087782D">
        <w:rPr>
          <w:b/>
          <w:lang w:eastAsia="zh-CN"/>
        </w:rPr>
        <w:t>r</w:t>
      </w:r>
      <w:r w:rsidRPr="0087782D">
        <w:rPr>
          <w:b/>
          <w:lang w:eastAsia="ko-KR"/>
        </w:rPr>
        <w:t>equirement</w:t>
      </w:r>
      <w:r w:rsidRPr="0087782D">
        <w:rPr>
          <w:b/>
          <w:lang w:eastAsia="zh-CN"/>
        </w:rPr>
        <w:t>s</w:t>
      </w:r>
      <w:r w:rsidRPr="0087782D">
        <w:rPr>
          <w:b/>
          <w:lang w:eastAsia="ko-KR"/>
        </w:rPr>
        <w:t>".</w:t>
      </w:r>
    </w:p>
    <w:p w14:paraId="4250B44F" w14:textId="77777777" w:rsidR="00C560E3" w:rsidRPr="004A32AB" w:rsidRDefault="00C560E3" w:rsidP="0087782D">
      <w:pPr>
        <w:pStyle w:val="B1"/>
        <w:rPr>
          <w:lang w:eastAsia="zh-CN"/>
        </w:rPr>
      </w:pPr>
      <w:r w:rsidRPr="004A32AB">
        <w:rPr>
          <w:lang w:eastAsia="zh-CN"/>
        </w:rPr>
        <w:t>32.372:</w:t>
      </w:r>
      <w:r w:rsidRPr="004A32AB">
        <w:rPr>
          <w:lang w:eastAsia="zh-CN"/>
        </w:rPr>
        <w:tab/>
        <w:t xml:space="preserve">"Security </w:t>
      </w:r>
      <w:r w:rsidR="00F6794F">
        <w:rPr>
          <w:lang w:eastAsia="zh-CN"/>
        </w:rPr>
        <w:t>s</w:t>
      </w:r>
      <w:r w:rsidRPr="004A32AB">
        <w:rPr>
          <w:lang w:eastAsia="zh-CN"/>
        </w:rPr>
        <w:t>ervices for Integration Reference Points (IRP)</w:t>
      </w:r>
      <w:r w:rsidR="00F6794F">
        <w:rPr>
          <w:lang w:eastAsia="zh-CN"/>
        </w:rPr>
        <w:t>;</w:t>
      </w:r>
      <w:r w:rsidRPr="004A32AB">
        <w:rPr>
          <w:lang w:eastAsia="zh-CN"/>
        </w:rPr>
        <w:t xml:space="preserve"> Information Service (IS)".</w:t>
      </w:r>
    </w:p>
    <w:p w14:paraId="2D21FFEF" w14:textId="77777777" w:rsidR="00C560E3" w:rsidRPr="004A32AB" w:rsidRDefault="00C560E3" w:rsidP="0087782D">
      <w:pPr>
        <w:pStyle w:val="B1"/>
        <w:rPr>
          <w:lang w:eastAsia="zh-CN"/>
        </w:rPr>
      </w:pPr>
      <w:r w:rsidRPr="004A32AB">
        <w:rPr>
          <w:lang w:eastAsia="zh-CN"/>
        </w:rPr>
        <w:t>32.37</w:t>
      </w:r>
      <w:r w:rsidR="003970ED">
        <w:rPr>
          <w:lang w:eastAsia="zh-CN"/>
        </w:rPr>
        <w:t>6</w:t>
      </w:r>
      <w:r w:rsidRPr="004A32AB">
        <w:rPr>
          <w:lang w:eastAsia="zh-CN"/>
        </w:rPr>
        <w:t>:</w:t>
      </w:r>
      <w:r w:rsidRPr="004A32AB">
        <w:rPr>
          <w:lang w:eastAsia="zh-CN"/>
        </w:rPr>
        <w:tab/>
        <w:t>"</w:t>
      </w:r>
      <w:r w:rsidR="003970ED" w:rsidRPr="003970ED">
        <w:rPr>
          <w:lang w:eastAsia="zh-CN"/>
        </w:rPr>
        <w:t>Security services for Integration Reference Point (IRP); Solution Set (SS) definitions</w:t>
      </w:r>
      <w:r w:rsidRPr="004A32AB">
        <w:rPr>
          <w:lang w:eastAsia="zh-CN"/>
        </w:rPr>
        <w:t>".</w:t>
      </w:r>
    </w:p>
    <w:p w14:paraId="0C64475F" w14:textId="77777777" w:rsidR="00563258" w:rsidRPr="004A32AB" w:rsidRDefault="00563258">
      <w:pPr>
        <w:rPr>
          <w:lang w:eastAsia="zh-CN"/>
        </w:rPr>
      </w:pPr>
      <w:r w:rsidRPr="004A32AB">
        <w:t>In 3GPP</w:t>
      </w:r>
      <w:r w:rsidRPr="004A32AB">
        <w:rPr>
          <w:lang w:eastAsia="zh-CN"/>
        </w:rPr>
        <w:t xml:space="preserve"> </w:t>
      </w:r>
      <w:r w:rsidRPr="004A32AB">
        <w:t>S</w:t>
      </w:r>
      <w:smartTag w:uri="urn:schemas-microsoft-com:office:smarttags" w:element="PersonName">
        <w:r w:rsidRPr="004A32AB">
          <w:t>A5</w:t>
        </w:r>
      </w:smartTag>
      <w:r w:rsidRPr="004A32AB">
        <w:t xml:space="preserve"> context,</w:t>
      </w:r>
      <w:r w:rsidRPr="004A32AB">
        <w:rPr>
          <w:lang w:eastAsia="zh-CN"/>
        </w:rPr>
        <w:t xml:space="preserve"> </w:t>
      </w:r>
      <w:r w:rsidRPr="004A32AB">
        <w:t>IRPs</w:t>
      </w:r>
      <w:r w:rsidRPr="004A32AB">
        <w:rPr>
          <w:lang w:eastAsia="zh-CN"/>
        </w:rPr>
        <w:t xml:space="preserve"> are </w:t>
      </w:r>
      <w:r w:rsidRPr="004A32AB">
        <w:t xml:space="preserve">introduced </w:t>
      </w:r>
      <w:r w:rsidRPr="004A32AB">
        <w:rPr>
          <w:lang w:eastAsia="zh-CN"/>
        </w:rPr>
        <w:t>to</w:t>
      </w:r>
      <w:r w:rsidRPr="004A32AB">
        <w:t xml:space="preserve"> address process interfaces at the </w:t>
      </w:r>
      <w:proofErr w:type="spellStart"/>
      <w:r w:rsidRPr="004A32AB">
        <w:rPr>
          <w:lang w:eastAsia="zh-CN"/>
        </w:rPr>
        <w:t>Itf</w:t>
      </w:r>
      <w:proofErr w:type="spellEnd"/>
      <w:r w:rsidRPr="004A32AB">
        <w:rPr>
          <w:lang w:eastAsia="zh-CN"/>
        </w:rPr>
        <w:t>-N interface</w:t>
      </w:r>
      <w:r w:rsidRPr="004A32AB">
        <w:t xml:space="preserve">. The </w:t>
      </w:r>
      <w:proofErr w:type="spellStart"/>
      <w:r w:rsidRPr="004A32AB">
        <w:t>Itf</w:t>
      </w:r>
      <w:proofErr w:type="spellEnd"/>
      <w:r w:rsidRPr="004A32AB">
        <w:t>-N interface is built up by a number of Integration Reference Points (IRPs) and a related Name Convention, which realize the functional capabilities over this interface. The basic structure of the IRPs is defined in 3GPP TS </w:t>
      </w:r>
      <w:r w:rsidRPr="004A32AB">
        <w:rPr>
          <w:snapToGrid w:val="0"/>
        </w:rPr>
        <w:t xml:space="preserve">32.101 [1] and </w:t>
      </w:r>
      <w:r w:rsidRPr="004A32AB">
        <w:t>3GPP TS </w:t>
      </w:r>
      <w:r w:rsidRPr="004A32AB">
        <w:rPr>
          <w:snapToGrid w:val="0"/>
        </w:rPr>
        <w:t>32.102 [2]</w:t>
      </w:r>
      <w:r w:rsidRPr="004A32AB">
        <w:t xml:space="preserve">. </w:t>
      </w:r>
      <w:r w:rsidRPr="004A32AB">
        <w:rPr>
          <w:lang w:eastAsia="zh-CN"/>
        </w:rPr>
        <w:t xml:space="preserve">IRP consists of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xml:space="preserve">. Usually there are three types of transaction between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which are operation invocation, notification, and file transfer.</w:t>
      </w:r>
    </w:p>
    <w:p w14:paraId="7E12CF4A" w14:textId="77777777" w:rsidR="00563258" w:rsidRPr="004A32AB" w:rsidRDefault="00563258">
      <w:pPr>
        <w:rPr>
          <w:lang w:eastAsia="zh-CN"/>
        </w:rPr>
      </w:pPr>
      <w:r w:rsidRPr="004A32AB">
        <w:rPr>
          <w:lang w:eastAsia="zh-CN"/>
        </w:rPr>
        <w:t xml:space="preserve">However, there are different types of intentional threats against the transaction between </w:t>
      </w:r>
      <w:proofErr w:type="spellStart"/>
      <w:r w:rsidRPr="004A32AB">
        <w:rPr>
          <w:lang w:eastAsia="zh-CN"/>
        </w:rPr>
        <w:t>IRPManagers</w:t>
      </w:r>
      <w:proofErr w:type="spellEnd"/>
      <w:r w:rsidRPr="004A32AB">
        <w:rPr>
          <w:lang w:eastAsia="zh-CN"/>
        </w:rPr>
        <w:t xml:space="preserve"> and </w:t>
      </w:r>
      <w:proofErr w:type="spellStart"/>
      <w:r w:rsidRPr="004A32AB">
        <w:rPr>
          <w:lang w:eastAsia="zh-CN"/>
        </w:rPr>
        <w:t>IRPAgents</w:t>
      </w:r>
      <w:proofErr w:type="spellEnd"/>
      <w:r w:rsidRPr="004A32AB">
        <w:rPr>
          <w:lang w:eastAsia="zh-CN"/>
        </w:rPr>
        <w:t>. All the threats are potential risks of damage or degradation of telecommunication services, which operators should take measures to reduce or eliminate to secure the telecommunication service, network, and data.</w:t>
      </w:r>
    </w:p>
    <w:p w14:paraId="32A74A89" w14:textId="77777777" w:rsidR="00563258" w:rsidRPr="004A32AB" w:rsidRDefault="00563258">
      <w:pPr>
        <w:rPr>
          <w:lang w:eastAsia="zh-CN"/>
        </w:rPr>
      </w:pPr>
      <w:r w:rsidRPr="004A32AB">
        <w:rPr>
          <w:lang w:eastAsia="zh-CN"/>
        </w:rPr>
        <w:t xml:space="preserve">By introducing Security Management, the present document describes security requirements to relieve the threats between </w:t>
      </w:r>
      <w:proofErr w:type="spellStart"/>
      <w:r w:rsidRPr="004A32AB">
        <w:rPr>
          <w:lang w:eastAsia="zh-CN"/>
        </w:rPr>
        <w:t>IRPManagers</w:t>
      </w:r>
      <w:proofErr w:type="spellEnd"/>
      <w:r w:rsidRPr="004A32AB">
        <w:rPr>
          <w:lang w:eastAsia="zh-CN"/>
        </w:rPr>
        <w:t xml:space="preserve"> and </w:t>
      </w:r>
      <w:proofErr w:type="spellStart"/>
      <w:r w:rsidRPr="004A32AB">
        <w:rPr>
          <w:lang w:eastAsia="zh-CN"/>
        </w:rPr>
        <w:t>IRPAgents</w:t>
      </w:r>
      <w:proofErr w:type="spellEnd"/>
      <w:r w:rsidRPr="004A32AB">
        <w:rPr>
          <w:lang w:eastAsia="zh-CN"/>
        </w:rPr>
        <w:t xml:space="preserve">. </w:t>
      </w:r>
    </w:p>
    <w:p w14:paraId="56E33EF6" w14:textId="77777777" w:rsidR="00563258" w:rsidRPr="004A32AB" w:rsidRDefault="00563258">
      <w:r w:rsidRPr="004A32AB">
        <w:rPr>
          <w:lang w:eastAsia="zh-CN"/>
        </w:rPr>
        <w:t>As described in 3GPP TS 32.101</w:t>
      </w:r>
      <w:r w:rsidRPr="004A32AB">
        <w:t xml:space="preserve"> [1]</w:t>
      </w:r>
      <w:r w:rsidRPr="004A32AB">
        <w:rPr>
          <w:lang w:eastAsia="zh-CN"/>
        </w:rPr>
        <w:t>, the a</w:t>
      </w:r>
      <w:r w:rsidRPr="004A32AB">
        <w:t xml:space="preserve">rchitecture </w:t>
      </w:r>
      <w:r w:rsidRPr="004A32AB">
        <w:rPr>
          <w:lang w:eastAsia="zh-CN"/>
        </w:rPr>
        <w:t>of</w:t>
      </w:r>
      <w:r w:rsidRPr="004A32AB">
        <w:t xml:space="preserve"> Security Management</w:t>
      </w:r>
      <w:r w:rsidRPr="004A32AB">
        <w:rPr>
          <w:lang w:eastAsia="zh-CN"/>
        </w:rPr>
        <w:t xml:space="preserve"> is</w:t>
      </w:r>
      <w:r w:rsidRPr="004A32AB">
        <w:t xml:space="preserve"> divided into two layers:</w:t>
      </w:r>
    </w:p>
    <w:p w14:paraId="66F3515C" w14:textId="77777777" w:rsidR="00563258" w:rsidRPr="004A32AB" w:rsidRDefault="00563258" w:rsidP="0087782D">
      <w:pPr>
        <w:pStyle w:val="B1"/>
        <w:rPr>
          <w:lang w:eastAsia="zh-CN"/>
        </w:rPr>
      </w:pPr>
      <w:r w:rsidRPr="004A32AB">
        <w:t>Layer A - Application Layer</w:t>
      </w:r>
    </w:p>
    <w:p w14:paraId="1F852924" w14:textId="77777777" w:rsidR="00563258" w:rsidRPr="004A32AB" w:rsidRDefault="00563258" w:rsidP="0087782D">
      <w:pPr>
        <w:pStyle w:val="B1"/>
      </w:pPr>
      <w:r w:rsidRPr="004A32AB">
        <w:t>Layer B - OAM&amp;P transport network</w:t>
      </w:r>
    </w:p>
    <w:p w14:paraId="52880113" w14:textId="77777777" w:rsidR="008347B3" w:rsidRPr="004A32AB" w:rsidRDefault="008347B3" w:rsidP="008347B3">
      <w:pPr>
        <w:pStyle w:val="EW"/>
        <w:rPr>
          <w:lang w:eastAsia="zh-CN"/>
        </w:rPr>
      </w:pPr>
    </w:p>
    <w:p w14:paraId="469E1C2E" w14:textId="77777777" w:rsidR="00563258" w:rsidRPr="004A32AB" w:rsidRDefault="00563258">
      <w:pPr>
        <w:rPr>
          <w:lang w:eastAsia="zh-CN"/>
        </w:rPr>
      </w:pPr>
      <w:r w:rsidRPr="004A32AB">
        <w:rPr>
          <w:lang w:eastAsia="zh-CN"/>
        </w:rPr>
        <w:t>The threats and Security Management requirements of different layers are different, which should be taken into account respectively.</w:t>
      </w:r>
    </w:p>
    <w:p w14:paraId="3AABE83A" w14:textId="77777777" w:rsidR="00563258" w:rsidRPr="004A32AB" w:rsidRDefault="00563258">
      <w:r w:rsidRPr="004A32AB">
        <w:t xml:space="preserve">3GPP defines three types of IRP specifications, (see 3GPP TS 32.102 [2]). One type relates to the definitions of the interface deployed across the </w:t>
      </w:r>
      <w:proofErr w:type="spellStart"/>
      <w:r w:rsidRPr="004A32AB">
        <w:t>Itf</w:t>
      </w:r>
      <w:proofErr w:type="spellEnd"/>
      <w:r w:rsidRPr="004A32AB">
        <w:t xml:space="preserve">-N. These definitions need to be agreed between the </w:t>
      </w:r>
      <w:proofErr w:type="spellStart"/>
      <w:r w:rsidRPr="004A32AB">
        <w:t>IRPManagers</w:t>
      </w:r>
      <w:proofErr w:type="spellEnd"/>
      <w:r w:rsidRPr="004A32AB">
        <w:t xml:space="preserve"> and </w:t>
      </w:r>
      <w:proofErr w:type="spellStart"/>
      <w:r w:rsidRPr="004A32AB">
        <w:t>IRPAgents</w:t>
      </w:r>
      <w:proofErr w:type="spellEnd"/>
      <w:r w:rsidRPr="004A32AB">
        <w:t xml:space="preserve"> so that meaningful communication can occur between them. An example of this type is the Alarm IRP.</w:t>
      </w:r>
    </w:p>
    <w:p w14:paraId="6FF8D8E7" w14:textId="77777777" w:rsidR="00563258" w:rsidRPr="004A32AB" w:rsidRDefault="00563258">
      <w:r w:rsidRPr="004A32AB">
        <w:lastRenderedPageBreak/>
        <w:t xml:space="preserve">The other two types (NRM IRP and Data Definition IRP) relate to the network resource model (schema) of the managed network. This network schema needs to be agreed between the </w:t>
      </w:r>
      <w:proofErr w:type="spellStart"/>
      <w:r w:rsidRPr="004A32AB">
        <w:t>IRPManagers</w:t>
      </w:r>
      <w:proofErr w:type="spellEnd"/>
      <w:r w:rsidRPr="004A32AB">
        <w:t xml:space="preserve"> and </w:t>
      </w:r>
      <w:proofErr w:type="spellStart"/>
      <w:r w:rsidRPr="004A32AB">
        <w:t>IRPAgents</w:t>
      </w:r>
      <w:proofErr w:type="spellEnd"/>
      <w:r w:rsidRPr="004A32AB">
        <w:t xml:space="preserve"> so that network management services can be provided to the </w:t>
      </w:r>
      <w:proofErr w:type="spellStart"/>
      <w:r w:rsidRPr="004A32AB">
        <w:t>IRPManager</w:t>
      </w:r>
      <w:proofErr w:type="spellEnd"/>
      <w:r w:rsidRPr="004A32AB">
        <w:t xml:space="preserve">(s) by the </w:t>
      </w:r>
      <w:proofErr w:type="spellStart"/>
      <w:r w:rsidRPr="004A32AB">
        <w:t>IRPAgent</w:t>
      </w:r>
      <w:proofErr w:type="spellEnd"/>
      <w:r w:rsidRPr="004A32AB">
        <w:t>(s). An example of this type is the UTRAN NRM IRP.</w:t>
      </w:r>
    </w:p>
    <w:p w14:paraId="38A5FBF9" w14:textId="77777777" w:rsidR="00563258" w:rsidRPr="004A32AB" w:rsidRDefault="00563258">
      <w:pPr>
        <w:rPr>
          <w:lang w:eastAsia="zh-CN"/>
        </w:rPr>
      </w:pPr>
      <w:r w:rsidRPr="004A32AB">
        <w:t>This Requirement specification is applicable to the Interface IRP specifications. That is to say, it is concerned only with the security aspects of operations/notifications</w:t>
      </w:r>
      <w:r w:rsidRPr="004A32AB">
        <w:rPr>
          <w:lang w:eastAsia="zh-CN"/>
        </w:rPr>
        <w:t>/file</w:t>
      </w:r>
      <w:r w:rsidRPr="004A32AB">
        <w:t xml:space="preserve"> deployed across the </w:t>
      </w:r>
      <w:proofErr w:type="spellStart"/>
      <w:r w:rsidRPr="004A32AB">
        <w:t>Itf</w:t>
      </w:r>
      <w:proofErr w:type="spellEnd"/>
      <w:r w:rsidRPr="004A32AB">
        <w:t>-N.</w:t>
      </w:r>
    </w:p>
    <w:p w14:paraId="52C04238" w14:textId="77777777" w:rsidR="00563258" w:rsidRPr="004A32AB" w:rsidRDefault="00563258">
      <w:pPr>
        <w:pStyle w:val="Heading1"/>
      </w:pPr>
      <w:r w:rsidRPr="004A32AB">
        <w:br w:type="page"/>
      </w:r>
      <w:bookmarkStart w:id="12" w:name="_Toc200703892"/>
      <w:r w:rsidRPr="004A32AB">
        <w:lastRenderedPageBreak/>
        <w:t>1</w:t>
      </w:r>
      <w:r w:rsidRPr="004A32AB">
        <w:tab/>
        <w:t>Scope</w:t>
      </w:r>
      <w:bookmarkEnd w:id="12"/>
    </w:p>
    <w:p w14:paraId="34B9321D" w14:textId="77777777" w:rsidR="00563258" w:rsidRPr="004A32AB" w:rsidRDefault="00563258">
      <w:pPr>
        <w:rPr>
          <w:lang w:eastAsia="zh-CN"/>
        </w:rPr>
      </w:pPr>
      <w:r w:rsidRPr="004A32AB">
        <w:t xml:space="preserve">The present document defines, in addition to the requirements defined in 3GPP TS 32.101 [1] and 3GPP TS 32.102 [2], the requirements for </w:t>
      </w:r>
      <w:r w:rsidRPr="004A32AB">
        <w:rPr>
          <w:lang w:eastAsia="zh-CN"/>
        </w:rPr>
        <w:t>Security Management IRP.</w:t>
      </w:r>
    </w:p>
    <w:p w14:paraId="3FC45F39" w14:textId="77777777" w:rsidR="00563258" w:rsidRPr="004A32AB" w:rsidRDefault="00563258">
      <w:r w:rsidRPr="004A32AB">
        <w:t xml:space="preserve">The purpose of the present document is to specify the necessary security features, services and functions to protect the network management data, including Requests, Responses, Notifications and Files, exchanged across the </w:t>
      </w:r>
      <w:proofErr w:type="spellStart"/>
      <w:r w:rsidRPr="004A32AB">
        <w:t>Itf</w:t>
      </w:r>
      <w:proofErr w:type="spellEnd"/>
      <w:r w:rsidRPr="004A32AB">
        <w:noBreakHyphen/>
        <w:t>N.</w:t>
      </w:r>
    </w:p>
    <w:p w14:paraId="6B85DBA1" w14:textId="77777777" w:rsidR="00563258" w:rsidRPr="004A32AB" w:rsidRDefault="00563258">
      <w:r w:rsidRPr="004A32AB">
        <w:t>Telecommunication network security can be breached by weaknesses in operational procedures, physical installations, communication links, computational processes and data storage. Of concern here in the present document is the security problems resulting from the weaknesses inherent in the communication technologies (i.e., the 3GPP</w:t>
      </w:r>
      <w:r w:rsidRPr="004A32AB">
        <w:noBreakHyphen/>
        <w:t xml:space="preserve">defined Interface IRPs and their supporting protocol stacks) deployed across the </w:t>
      </w:r>
      <w:proofErr w:type="spellStart"/>
      <w:r w:rsidRPr="004A32AB">
        <w:t>Itf</w:t>
      </w:r>
      <w:proofErr w:type="spellEnd"/>
      <w:r w:rsidRPr="004A32AB">
        <w:t xml:space="preserve">-N. </w:t>
      </w:r>
    </w:p>
    <w:p w14:paraId="0947AC19" w14:textId="77777777" w:rsidR="00563258" w:rsidRPr="004A32AB" w:rsidRDefault="00563258">
      <w:r w:rsidRPr="004A32AB">
        <w:t xml:space="preserve">Appropriate level of security for a telecommunication network is essential. Secured access to the network management applications, and network management data, is essential. The 3GPP-defined Interface IRPs (and their supporting protocol stacks), deployed across the </w:t>
      </w:r>
      <w:proofErr w:type="spellStart"/>
      <w:r w:rsidRPr="004A32AB">
        <w:t>Itf</w:t>
      </w:r>
      <w:proofErr w:type="spellEnd"/>
      <w:r w:rsidRPr="004A32AB">
        <w:t xml:space="preserve">-N, are used for such access, and therefore, their security is considered essential. </w:t>
      </w:r>
    </w:p>
    <w:p w14:paraId="1DA1F142" w14:textId="77777777" w:rsidR="00563258" w:rsidRPr="004A32AB" w:rsidRDefault="00563258">
      <w:r w:rsidRPr="004A32AB">
        <w:t xml:space="preserve">Many network management security standards exist. However, there is no recommendation on how to apply them in the </w:t>
      </w:r>
      <w:proofErr w:type="spellStart"/>
      <w:r w:rsidRPr="004A32AB">
        <w:t>Itf</w:t>
      </w:r>
      <w:proofErr w:type="spellEnd"/>
      <w:r w:rsidRPr="004A32AB">
        <w:t xml:space="preserve">-N context. Their deployment across the </w:t>
      </w:r>
      <w:proofErr w:type="spellStart"/>
      <w:r w:rsidRPr="004A32AB">
        <w:t>Itf</w:t>
      </w:r>
      <w:proofErr w:type="spellEnd"/>
      <w:r w:rsidRPr="004A32AB">
        <w:t xml:space="preserve">-N is left to operators. The present document and the corresponding solutions identify and recommend security standards in the </w:t>
      </w:r>
      <w:proofErr w:type="spellStart"/>
      <w:r w:rsidRPr="004A32AB">
        <w:t>Itf</w:t>
      </w:r>
      <w:proofErr w:type="spellEnd"/>
      <w:r w:rsidRPr="004A32AB">
        <w:t>-N context.</w:t>
      </w:r>
    </w:p>
    <w:p w14:paraId="68B130F7" w14:textId="77777777" w:rsidR="00563258" w:rsidRPr="004A32AB" w:rsidRDefault="00563258">
      <w:r w:rsidRPr="004A32AB">
        <w:t xml:space="preserve">The business case for secured </w:t>
      </w:r>
      <w:proofErr w:type="spellStart"/>
      <w:r w:rsidRPr="004A32AB">
        <w:t>Itf</w:t>
      </w:r>
      <w:proofErr w:type="spellEnd"/>
      <w:r w:rsidRPr="004A32AB">
        <w:t>-N is complex as it does not relate to the functions of the Interface IRPs (the functions are constant) but rather, it relates to variants such as the cost of recovering from security breaks, the probability of security incidents and the cost of implementing Security Management, all of which differs depending on specific deployment scenarios.</w:t>
      </w:r>
    </w:p>
    <w:p w14:paraId="70B05236" w14:textId="77777777" w:rsidR="00563258" w:rsidRPr="004A32AB" w:rsidRDefault="00563258">
      <w:pPr>
        <w:rPr>
          <w:lang w:eastAsia="zh-CN"/>
        </w:rPr>
      </w:pPr>
      <w:r w:rsidRPr="004A32AB">
        <w:t xml:space="preserve">The present document describes the security functions for a 3G network in terms of Security Domains (subclause </w:t>
      </w:r>
      <w:r w:rsidRPr="004A32AB">
        <w:rPr>
          <w:lang w:eastAsia="zh-CN"/>
        </w:rPr>
        <w:t>4.1</w:t>
      </w:r>
      <w:r w:rsidRPr="004A32AB">
        <w:t>). Clause </w:t>
      </w:r>
      <w:r w:rsidRPr="004A32AB">
        <w:rPr>
          <w:lang w:eastAsia="zh-CN"/>
        </w:rPr>
        <w:t>5</w:t>
      </w:r>
      <w:r w:rsidRPr="004A32AB">
        <w:t xml:space="preserve"> defines the </w:t>
      </w:r>
      <w:proofErr w:type="spellStart"/>
      <w:r w:rsidRPr="004A32AB">
        <w:t>Itf</w:t>
      </w:r>
      <w:proofErr w:type="spellEnd"/>
      <w:r w:rsidRPr="004A32AB">
        <w:t xml:space="preserve">-N Security Management scope in terms of its context (subclause </w:t>
      </w:r>
      <w:r w:rsidRPr="004A32AB">
        <w:rPr>
          <w:lang w:eastAsia="zh-CN"/>
        </w:rPr>
        <w:t>5.1</w:t>
      </w:r>
      <w:r w:rsidRPr="004A32AB">
        <w:t xml:space="preserve">) and the possible threats that can occur there </w:t>
      </w:r>
      <w:r w:rsidRPr="004A32AB">
        <w:rPr>
          <w:lang w:eastAsia="zh-CN"/>
        </w:rPr>
        <w:t>are defined in clause 6</w:t>
      </w:r>
      <w:r w:rsidRPr="004A32AB">
        <w:t>. Clause</w:t>
      </w:r>
      <w:r w:rsidRPr="004A32AB">
        <w:rPr>
          <w:lang w:eastAsia="zh-CN"/>
        </w:rPr>
        <w:t xml:space="preserve"> 7</w:t>
      </w:r>
      <w:r w:rsidRPr="004A32AB">
        <w:t xml:space="preserve"> specifies the </w:t>
      </w:r>
      <w:proofErr w:type="spellStart"/>
      <w:r w:rsidRPr="004A32AB">
        <w:t>Itf</w:t>
      </w:r>
      <w:proofErr w:type="spellEnd"/>
      <w:r w:rsidRPr="004A32AB">
        <w:noBreakHyphen/>
        <w:t>N security Requirements.</w:t>
      </w:r>
    </w:p>
    <w:p w14:paraId="374EE3B2" w14:textId="77777777" w:rsidR="00563258" w:rsidRPr="004A32AB" w:rsidRDefault="00563258">
      <w:pPr>
        <w:pStyle w:val="Heading1"/>
      </w:pPr>
      <w:bookmarkStart w:id="13" w:name="_Toc200703893"/>
      <w:r w:rsidRPr="004A32AB">
        <w:t>2</w:t>
      </w:r>
      <w:r w:rsidRPr="004A32AB">
        <w:tab/>
        <w:t>References</w:t>
      </w:r>
      <w:bookmarkEnd w:id="13"/>
    </w:p>
    <w:p w14:paraId="6881E3BA" w14:textId="77777777" w:rsidR="00563258" w:rsidRPr="004A32AB" w:rsidRDefault="00563258">
      <w:r w:rsidRPr="004A32AB">
        <w:t>The following documents contain provisions that, through reference in this text, constitute provisions of the present document.</w:t>
      </w:r>
    </w:p>
    <w:p w14:paraId="5A0A3C06" w14:textId="77777777" w:rsidR="00563258" w:rsidRPr="004A32AB" w:rsidRDefault="0087782D" w:rsidP="0087782D">
      <w:pPr>
        <w:pStyle w:val="B1"/>
      </w:pPr>
      <w:r>
        <w:t>-</w:t>
      </w:r>
      <w:r>
        <w:tab/>
      </w:r>
      <w:r w:rsidR="00563258" w:rsidRPr="004A32AB">
        <w:t>References are either specific (identified by date of publication, edition number, version number, etc.) or non</w:t>
      </w:r>
      <w:r w:rsidR="00563258" w:rsidRPr="004A32AB">
        <w:noBreakHyphen/>
        <w:t>specific.</w:t>
      </w:r>
    </w:p>
    <w:p w14:paraId="55AD89C5" w14:textId="77777777" w:rsidR="00563258" w:rsidRPr="004A32AB" w:rsidRDefault="0087782D" w:rsidP="0087782D">
      <w:pPr>
        <w:pStyle w:val="B1"/>
      </w:pPr>
      <w:r>
        <w:t>-</w:t>
      </w:r>
      <w:r>
        <w:tab/>
      </w:r>
      <w:r w:rsidR="00563258" w:rsidRPr="004A32AB">
        <w:t>For a specific reference, subsequent revisions do not apply.</w:t>
      </w:r>
    </w:p>
    <w:p w14:paraId="7D8B315D" w14:textId="77777777" w:rsidR="00563258" w:rsidRPr="004A32AB" w:rsidRDefault="0087782D" w:rsidP="0087782D">
      <w:pPr>
        <w:pStyle w:val="B1"/>
      </w:pPr>
      <w:r>
        <w:t>-</w:t>
      </w:r>
      <w:r>
        <w:tab/>
      </w:r>
      <w:r w:rsidR="00563258" w:rsidRPr="004A32AB">
        <w:t xml:space="preserve">For a non-specific reference, the latest version applies. In the case of a reference to a 3GPP document (including a GSM document), a non-specific reference implicitly refers to the latest version of that document </w:t>
      </w:r>
      <w:r w:rsidR="00563258" w:rsidRPr="004A32AB">
        <w:rPr>
          <w:i/>
        </w:rPr>
        <w:t>in the same Release as the present document</w:t>
      </w:r>
      <w:r w:rsidR="00563258" w:rsidRPr="004A32AB">
        <w:t>.</w:t>
      </w:r>
    </w:p>
    <w:p w14:paraId="5FF1C514" w14:textId="77777777" w:rsidR="00563258" w:rsidRPr="004A32AB" w:rsidRDefault="00563258">
      <w:pPr>
        <w:pStyle w:val="EX"/>
      </w:pPr>
      <w:r w:rsidRPr="004A32AB">
        <w:t>[1]</w:t>
      </w:r>
      <w:r w:rsidRPr="004A32AB">
        <w:tab/>
        <w:t>3GPP TS 32.101: "Telecommunication management; Principles and high level requirements".</w:t>
      </w:r>
    </w:p>
    <w:p w14:paraId="592279B0" w14:textId="77777777" w:rsidR="00563258" w:rsidRPr="004A32AB" w:rsidRDefault="00563258">
      <w:pPr>
        <w:pStyle w:val="EX"/>
      </w:pPr>
      <w:r w:rsidRPr="004A32AB">
        <w:t>[2]</w:t>
      </w:r>
      <w:r w:rsidRPr="004A32AB">
        <w:tab/>
        <w:t>3GPP TS 32.102: "Telecommunication management; Architecture".</w:t>
      </w:r>
    </w:p>
    <w:p w14:paraId="1AA34495" w14:textId="77777777" w:rsidR="00563258" w:rsidRPr="004A32AB" w:rsidRDefault="00563258">
      <w:pPr>
        <w:pStyle w:val="EX"/>
        <w:tabs>
          <w:tab w:val="left" w:pos="2410"/>
        </w:tabs>
      </w:pPr>
      <w:r w:rsidRPr="004A32AB">
        <w:rPr>
          <w:lang w:eastAsia="zh-CN"/>
        </w:rPr>
        <w:t>[3]</w:t>
      </w:r>
      <w:r w:rsidRPr="004A32AB">
        <w:rPr>
          <w:lang w:eastAsia="zh-CN"/>
        </w:rPr>
        <w:tab/>
      </w:r>
      <w:r w:rsidRPr="004A32AB">
        <w:t>ITU</w:t>
      </w:r>
      <w:r w:rsidRPr="004A32AB">
        <w:noBreakHyphen/>
        <w:t>T Recommendation M.3016 (</w:t>
      </w:r>
      <w:r w:rsidRPr="004A32AB">
        <w:rPr>
          <w:lang w:eastAsia="zh-CN"/>
        </w:rPr>
        <w:t>1998</w:t>
      </w:r>
      <w:r w:rsidRPr="004A32AB">
        <w:t>): "TMN security overview".</w:t>
      </w:r>
    </w:p>
    <w:p w14:paraId="048AD456" w14:textId="77777777" w:rsidR="00563258" w:rsidRPr="004A32AB" w:rsidRDefault="00563258">
      <w:pPr>
        <w:pStyle w:val="EX"/>
        <w:tabs>
          <w:tab w:val="left" w:pos="2410"/>
        </w:tabs>
      </w:pPr>
      <w:r w:rsidRPr="004A32AB">
        <w:t>[4]</w:t>
      </w:r>
      <w:r w:rsidRPr="004A32AB">
        <w:tab/>
        <w:t>3GPP TS 33.102: "3G Security; Security architecture".</w:t>
      </w:r>
    </w:p>
    <w:p w14:paraId="5D00904D" w14:textId="77777777" w:rsidR="00563258" w:rsidRDefault="00563258">
      <w:pPr>
        <w:pStyle w:val="EX"/>
        <w:tabs>
          <w:tab w:val="left" w:pos="2410"/>
        </w:tabs>
      </w:pPr>
      <w:r w:rsidRPr="004A32AB">
        <w:t>[5]</w:t>
      </w:r>
      <w:r w:rsidRPr="004A32AB">
        <w:tab/>
        <w:t>ITU-T Recommendation X.800: "Security architecture for Open Systems Interconnection for CCITT applications".</w:t>
      </w:r>
    </w:p>
    <w:p w14:paraId="79ACC87D" w14:textId="77777777" w:rsidR="001C3A98" w:rsidRPr="007B477A" w:rsidRDefault="001C3A98" w:rsidP="001C3A98">
      <w:pPr>
        <w:pStyle w:val="EX"/>
        <w:tabs>
          <w:tab w:val="left" w:pos="1701"/>
        </w:tabs>
        <w:ind w:leftChars="142" w:left="1700" w:hangingChars="708" w:hanging="1416"/>
        <w:rPr>
          <w:rFonts w:hint="eastAsia"/>
          <w:lang w:eastAsia="zh-CN"/>
        </w:rPr>
      </w:pPr>
      <w:r>
        <w:rPr>
          <w:rFonts w:hint="eastAsia"/>
          <w:lang w:eastAsia="zh-CN"/>
        </w:rPr>
        <w:t>[6]</w:t>
      </w:r>
      <w:r w:rsidRPr="004A32AB">
        <w:rPr>
          <w:lang w:eastAsia="zh-CN"/>
        </w:rPr>
        <w:tab/>
      </w:r>
      <w:r w:rsidRPr="003571D6">
        <w:rPr>
          <w:lang w:eastAsia="zh-CN"/>
        </w:rPr>
        <w:t>3GPP TS 32.150: "Telecommunication management; Integration Reference Point (IRP) Concept and definitions"</w:t>
      </w:r>
      <w:r>
        <w:rPr>
          <w:lang w:eastAsia="zh-CN"/>
        </w:rPr>
        <w:t>.</w:t>
      </w:r>
    </w:p>
    <w:p w14:paraId="7494608A" w14:textId="77777777" w:rsidR="00563258" w:rsidRPr="004A32AB" w:rsidRDefault="00563258">
      <w:pPr>
        <w:pStyle w:val="Heading1"/>
      </w:pPr>
      <w:bookmarkStart w:id="14" w:name="_Toc200703894"/>
      <w:r w:rsidRPr="004A32AB">
        <w:lastRenderedPageBreak/>
        <w:t>3</w:t>
      </w:r>
      <w:r w:rsidRPr="004A32AB">
        <w:tab/>
        <w:t>Definitions and abbreviations</w:t>
      </w:r>
      <w:bookmarkEnd w:id="14"/>
    </w:p>
    <w:p w14:paraId="7B487528" w14:textId="77777777" w:rsidR="00563258" w:rsidRPr="004A32AB" w:rsidRDefault="00563258">
      <w:pPr>
        <w:pStyle w:val="Heading2"/>
      </w:pPr>
      <w:bookmarkStart w:id="15" w:name="_Toc200703895"/>
      <w:r w:rsidRPr="004A32AB">
        <w:t>3.1</w:t>
      </w:r>
      <w:r w:rsidRPr="004A32AB">
        <w:tab/>
        <w:t>Definitions</w:t>
      </w:r>
      <w:bookmarkEnd w:id="15"/>
    </w:p>
    <w:p w14:paraId="25C37672" w14:textId="77777777" w:rsidR="00563258" w:rsidRPr="004A32AB" w:rsidRDefault="00563258">
      <w:r w:rsidRPr="004A32AB">
        <w:t>For the purposes of the present document, the terms and definitions given in ITU-T Recommendation X.800 [5], ITU-T Recommendation M.3016 [3] and the following apply:</w:t>
      </w:r>
    </w:p>
    <w:p w14:paraId="56A3B114" w14:textId="77777777" w:rsidR="00563258" w:rsidRPr="004A32AB" w:rsidRDefault="00563258">
      <w:pPr>
        <w:rPr>
          <w:b/>
        </w:rPr>
      </w:pPr>
      <w:r w:rsidRPr="004A32AB">
        <w:rPr>
          <w:b/>
        </w:rPr>
        <w:t xml:space="preserve">access control: </w:t>
      </w:r>
      <w:r w:rsidRPr="004A32AB">
        <w:t>prevention of unauthorized use of a resource, including the prevention of use of a resource in an unauthorized manner, see ITU-T Recommendation X.800 [5].</w:t>
      </w:r>
    </w:p>
    <w:p w14:paraId="60CD38E9" w14:textId="77777777" w:rsidR="00563258" w:rsidRPr="004A32AB" w:rsidRDefault="00563258">
      <w:pPr>
        <w:rPr>
          <w:b/>
          <w:lang w:eastAsia="zh-CN"/>
        </w:rPr>
      </w:pPr>
      <w:r w:rsidRPr="004A32AB">
        <w:rPr>
          <w:b/>
          <w:lang w:eastAsia="zh-CN"/>
        </w:rPr>
        <w:t xml:space="preserve">accountability: </w:t>
      </w:r>
      <w:r w:rsidRPr="004A32AB">
        <w:t>property that ensures that the actions of an entity may be traced uniquely to the entity, see ITU-T Recommendation X.800 [5].</w:t>
      </w:r>
    </w:p>
    <w:p w14:paraId="3C0D2B05" w14:textId="77777777" w:rsidR="00563258" w:rsidRPr="004A32AB" w:rsidRDefault="00563258">
      <w:pPr>
        <w:rPr>
          <w:b/>
          <w:lang w:eastAsia="zh-CN"/>
        </w:rPr>
      </w:pPr>
      <w:r w:rsidRPr="004A32AB">
        <w:rPr>
          <w:b/>
          <w:lang w:eastAsia="zh-CN"/>
        </w:rPr>
        <w:t xml:space="preserve">audit: </w:t>
      </w:r>
      <w:r w:rsidRPr="004A32AB">
        <w:rPr>
          <w:lang w:eastAsia="zh-CN"/>
        </w:rPr>
        <w:t>See Security Audit.</w:t>
      </w:r>
    </w:p>
    <w:p w14:paraId="603839A1" w14:textId="77777777" w:rsidR="00563258" w:rsidRPr="004A32AB" w:rsidRDefault="00563258">
      <w:pPr>
        <w:rPr>
          <w:b/>
        </w:rPr>
      </w:pPr>
      <w:r w:rsidRPr="004A32AB">
        <w:rPr>
          <w:b/>
        </w:rPr>
        <w:t xml:space="preserve">authentication: </w:t>
      </w:r>
      <w:r w:rsidRPr="004A32AB">
        <w:t>See data origin authentication and peer element authentication, see ITU-T Recommendation X.800 [5].</w:t>
      </w:r>
    </w:p>
    <w:p w14:paraId="6807B505" w14:textId="77777777" w:rsidR="00563258" w:rsidRPr="004A32AB" w:rsidRDefault="00563258">
      <w:pPr>
        <w:rPr>
          <w:b/>
        </w:rPr>
      </w:pPr>
      <w:r w:rsidRPr="004A32AB">
        <w:rPr>
          <w:b/>
        </w:rPr>
        <w:t>authorization:</w:t>
      </w:r>
      <w:r w:rsidRPr="004A32AB">
        <w:t xml:space="preserve"> granting of rights, which includes the granting of access based on access rights, see ITU-T. Recommendation X.800 [5]</w:t>
      </w:r>
    </w:p>
    <w:p w14:paraId="0AB8715D" w14:textId="77777777" w:rsidR="00563258" w:rsidRPr="004A32AB" w:rsidRDefault="00563258">
      <w:pPr>
        <w:rPr>
          <w:b/>
          <w:lang w:eastAsia="zh-CN"/>
        </w:rPr>
      </w:pPr>
      <w:r w:rsidRPr="004A32AB">
        <w:rPr>
          <w:b/>
          <w:lang w:eastAsia="zh-CN"/>
        </w:rPr>
        <w:t>availability:</w:t>
      </w:r>
      <w:r w:rsidRPr="004A32AB">
        <w:t xml:space="preserve"> property of being accessible and useable upon demand by an authorized entity, see ITU-T. Recommendation X.800 [5]</w:t>
      </w:r>
    </w:p>
    <w:p w14:paraId="60E1A984" w14:textId="77777777" w:rsidR="00563258" w:rsidRPr="004A32AB" w:rsidRDefault="00563258">
      <w:pPr>
        <w:rPr>
          <w:b/>
        </w:rPr>
      </w:pPr>
      <w:r w:rsidRPr="004A32AB">
        <w:rPr>
          <w:b/>
        </w:rPr>
        <w:t>confidentiality:</w:t>
      </w:r>
      <w:r w:rsidRPr="004A32AB">
        <w:t xml:space="preserve"> property that information is not made available or disclosed to unauthorized individuals, entities, or processes, see ITU-T Recommendation X.800 [5].</w:t>
      </w:r>
    </w:p>
    <w:p w14:paraId="4C3117A7" w14:textId="77777777" w:rsidR="00563258" w:rsidRPr="004A32AB" w:rsidRDefault="00563258">
      <w:pPr>
        <w:rPr>
          <w:b/>
        </w:rPr>
      </w:pPr>
      <w:r w:rsidRPr="004A32AB">
        <w:rPr>
          <w:b/>
        </w:rPr>
        <w:t xml:space="preserve">credentials: </w:t>
      </w:r>
      <w:r w:rsidRPr="004A32AB">
        <w:t>data that is transferred to establish the claimed identity of an entity, see ITU-T Recommendation X.800 [5].</w:t>
      </w:r>
    </w:p>
    <w:p w14:paraId="12652E53" w14:textId="77777777" w:rsidR="00563258" w:rsidRPr="004A32AB" w:rsidRDefault="00563258">
      <w:pPr>
        <w:rPr>
          <w:b/>
        </w:rPr>
      </w:pPr>
      <w:r w:rsidRPr="004A32AB">
        <w:rPr>
          <w:b/>
        </w:rPr>
        <w:t>cryptography:</w:t>
      </w:r>
      <w:r w:rsidRPr="004A32AB">
        <w:t xml:space="preserve"> discipline which embodies principles, means, and methods for the transformation of data in order to hide its information content, prevent its undetected modification and/or prevent its unauthorized us, see ITU-T Recommendation X.800 [5].</w:t>
      </w:r>
    </w:p>
    <w:p w14:paraId="4EAED2A9" w14:textId="77777777" w:rsidR="00563258" w:rsidRPr="004A32AB" w:rsidRDefault="00563258">
      <w:pPr>
        <w:rPr>
          <w:b/>
        </w:rPr>
      </w:pPr>
      <w:r w:rsidRPr="004A32AB">
        <w:rPr>
          <w:b/>
        </w:rPr>
        <w:t>data integrity:</w:t>
      </w:r>
      <w:r w:rsidRPr="004A32AB">
        <w:t xml:space="preserve"> property that data has not been altered or destroyed in an unauthorized manner, see ITU-T Recommendation X.800 [5].</w:t>
      </w:r>
    </w:p>
    <w:p w14:paraId="23D47331" w14:textId="77777777" w:rsidR="00563258" w:rsidRPr="004A32AB" w:rsidRDefault="00563258">
      <w:pPr>
        <w:rPr>
          <w:b/>
        </w:rPr>
      </w:pPr>
      <w:r w:rsidRPr="004A32AB">
        <w:rPr>
          <w:b/>
        </w:rPr>
        <w:t>data origin authentication:</w:t>
      </w:r>
      <w:r w:rsidRPr="004A32AB">
        <w:t xml:space="preserve"> corroboration that the source of data received is as claimed, see ITU-T Recommendation X.800 [5].</w:t>
      </w:r>
    </w:p>
    <w:p w14:paraId="2853D174" w14:textId="77777777" w:rsidR="00563258" w:rsidRPr="004A32AB" w:rsidRDefault="00563258">
      <w:pPr>
        <w:rPr>
          <w:b/>
        </w:rPr>
      </w:pPr>
      <w:r w:rsidRPr="004A32AB">
        <w:rPr>
          <w:b/>
        </w:rPr>
        <w:t xml:space="preserve">denial of service: </w:t>
      </w:r>
      <w:r w:rsidRPr="004A32AB">
        <w:t>prevention of authorized access to resources or the delaying of time-critical operations, see ITU</w:t>
      </w:r>
      <w:r w:rsidRPr="004A32AB">
        <w:noBreakHyphen/>
        <w:t>T Recommendation X.800 [5].</w:t>
      </w:r>
    </w:p>
    <w:p w14:paraId="329720E3" w14:textId="77777777" w:rsidR="00563258" w:rsidRPr="004A32AB" w:rsidRDefault="00563258">
      <w:pPr>
        <w:rPr>
          <w:b/>
        </w:rPr>
      </w:pPr>
      <w:r w:rsidRPr="004A32AB">
        <w:rPr>
          <w:b/>
        </w:rPr>
        <w:t xml:space="preserve">digital signature: </w:t>
      </w:r>
      <w:r w:rsidRPr="004A32AB">
        <w:t>data appended to, or a cryptographic transformation (see cryptography) of a data unit that allows a recipient of the data unit to prove the source and integrity of the data unit and protect against forgery e.g. by the recipient, see ITU-T Recommendation X.800 [5].</w:t>
      </w:r>
    </w:p>
    <w:p w14:paraId="6AD584D2" w14:textId="77777777" w:rsidR="00563258" w:rsidRPr="004A32AB" w:rsidRDefault="00563258">
      <w:pPr>
        <w:rPr>
          <w:b/>
          <w:lang w:eastAsia="zh-CN"/>
        </w:rPr>
      </w:pPr>
      <w:r w:rsidRPr="004A32AB">
        <w:rPr>
          <w:b/>
          <w:lang w:eastAsia="zh-CN"/>
        </w:rPr>
        <w:t xml:space="preserve">eavesdropping: </w:t>
      </w:r>
      <w:r w:rsidRPr="004A32AB">
        <w:t>breach of confidentiality by monitoring communication, see ITU-T Recommendation M.3016 [3].</w:t>
      </w:r>
    </w:p>
    <w:p w14:paraId="1C555CC2" w14:textId="77777777" w:rsidR="00563258" w:rsidRPr="004A32AB" w:rsidRDefault="00563258">
      <w:pPr>
        <w:rPr>
          <w:b/>
          <w:lang w:eastAsia="zh-CN"/>
        </w:rPr>
      </w:pPr>
      <w:r w:rsidRPr="004A32AB">
        <w:rPr>
          <w:b/>
          <w:lang w:eastAsia="zh-CN"/>
        </w:rPr>
        <w:t xml:space="preserve">forgery: </w:t>
      </w:r>
      <w:r w:rsidRPr="004A32AB">
        <w:t>entity fabricates information and claims that such information was received from another entity or sent to another entity, see ITU-T Recommendation M.3016 [3].</w:t>
      </w:r>
    </w:p>
    <w:p w14:paraId="11D44AAF" w14:textId="77777777" w:rsidR="001C3A98" w:rsidRPr="004A32AB" w:rsidRDefault="001C3A98" w:rsidP="001C3A98">
      <w:pPr>
        <w:rPr>
          <w:lang w:eastAsia="zh-CN"/>
        </w:rPr>
      </w:pPr>
      <w:r w:rsidRPr="009257DE">
        <w:rPr>
          <w:b/>
        </w:rPr>
        <w:t>Integration Reference Point (IRP)</w:t>
      </w:r>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1841C4A3" w14:textId="77777777" w:rsidR="001C3A98" w:rsidRPr="004A32AB" w:rsidRDefault="001C3A98" w:rsidP="001C3A98">
      <w:proofErr w:type="spellStart"/>
      <w:r w:rsidRPr="004A32AB">
        <w:rPr>
          <w:b/>
        </w:rPr>
        <w:t>IRPAgent</w:t>
      </w:r>
      <w:proofErr w:type="spellEnd"/>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2E21695F" w14:textId="77777777" w:rsidR="001C3A98" w:rsidRPr="004A32AB" w:rsidRDefault="001C3A98" w:rsidP="001C3A98">
      <w:proofErr w:type="spellStart"/>
      <w:r w:rsidRPr="004A32AB">
        <w:rPr>
          <w:b/>
        </w:rPr>
        <w:t>IRPManager</w:t>
      </w:r>
      <w:proofErr w:type="spellEnd"/>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52D43847" w14:textId="77777777" w:rsidR="00563258" w:rsidRPr="004A32AB" w:rsidRDefault="00563258">
      <w:pPr>
        <w:rPr>
          <w:b/>
        </w:rPr>
      </w:pPr>
      <w:r w:rsidRPr="004A32AB">
        <w:rPr>
          <w:b/>
        </w:rPr>
        <w:t xml:space="preserve">loss or corruption of information: </w:t>
      </w:r>
      <w:r w:rsidRPr="004A32AB">
        <w:t>integrity of data transferred is compromised by unauthorized deletion, insertion, modification, re-ordering, replay or delay, see ITU-T Recommendation M.3016 [3].</w:t>
      </w:r>
    </w:p>
    <w:p w14:paraId="327FE2AC" w14:textId="77777777" w:rsidR="00563258" w:rsidRPr="004A32AB" w:rsidRDefault="00563258">
      <w:pPr>
        <w:rPr>
          <w:lang w:eastAsia="zh-CN"/>
        </w:rPr>
      </w:pPr>
      <w:r w:rsidRPr="004A32AB">
        <w:rPr>
          <w:b/>
        </w:rPr>
        <w:t>Operations System (OS):</w:t>
      </w:r>
      <w:r w:rsidRPr="004A32AB">
        <w:t xml:space="preserve"> indicates a generic management system, independent of its location level within the management hierarchy.</w:t>
      </w:r>
    </w:p>
    <w:p w14:paraId="6F27A305" w14:textId="77777777" w:rsidR="00563258" w:rsidRPr="004A32AB" w:rsidRDefault="00563258">
      <w:pPr>
        <w:rPr>
          <w:b/>
          <w:lang w:eastAsia="zh-CN"/>
        </w:rPr>
      </w:pPr>
      <w:r w:rsidRPr="004A32AB">
        <w:rPr>
          <w:b/>
          <w:lang w:eastAsia="zh-CN"/>
        </w:rPr>
        <w:t xml:space="preserve">masquerade: </w:t>
      </w:r>
      <w:r w:rsidRPr="004A32AB">
        <w:t>pretence by an entity to be a different entity, see ITU-T Recommendation X.800 [5].</w:t>
      </w:r>
    </w:p>
    <w:p w14:paraId="5EA5DC0B" w14:textId="77777777" w:rsidR="00563258" w:rsidRPr="004A32AB" w:rsidRDefault="00563258">
      <w:pPr>
        <w:rPr>
          <w:b/>
        </w:rPr>
      </w:pPr>
      <w:r w:rsidRPr="004A32AB">
        <w:rPr>
          <w:b/>
        </w:rPr>
        <w:lastRenderedPageBreak/>
        <w:t xml:space="preserve">password: </w:t>
      </w:r>
      <w:r w:rsidRPr="004A32AB">
        <w:t>confidential authentication information, usually composed of a string of characters, see ITU-T Recommendation X.800 [5].</w:t>
      </w:r>
    </w:p>
    <w:p w14:paraId="1BF77B1F" w14:textId="77777777" w:rsidR="00563258" w:rsidRPr="004A32AB" w:rsidRDefault="00563258">
      <w:pPr>
        <w:rPr>
          <w:b/>
          <w:lang w:eastAsia="zh-CN"/>
        </w:rPr>
      </w:pPr>
      <w:r w:rsidRPr="004A32AB">
        <w:rPr>
          <w:b/>
          <w:lang w:eastAsia="zh-CN"/>
        </w:rPr>
        <w:t xml:space="preserve">Peer Entity Authentication: </w:t>
      </w:r>
      <w:r w:rsidRPr="004A32AB">
        <w:t>The corroboration that a peer entity in an association is the one claimed, see ITU-T Recommendation X.800 [5].</w:t>
      </w:r>
    </w:p>
    <w:p w14:paraId="003B2809" w14:textId="77777777" w:rsidR="00563258" w:rsidRPr="004A32AB" w:rsidRDefault="00563258">
      <w:pPr>
        <w:rPr>
          <w:b/>
        </w:rPr>
      </w:pPr>
      <w:r w:rsidRPr="004A32AB">
        <w:rPr>
          <w:b/>
        </w:rPr>
        <w:t xml:space="preserve">repudiation: </w:t>
      </w:r>
      <w:r w:rsidRPr="004A32AB">
        <w:t>denial by one of the entities involved in a communication of having participated in all or part of the communication, see ITU-T Recommendation X.800 [5].</w:t>
      </w:r>
    </w:p>
    <w:p w14:paraId="787B9797" w14:textId="77777777" w:rsidR="00563258" w:rsidRPr="004A32AB" w:rsidRDefault="00563258">
      <w:pPr>
        <w:rPr>
          <w:b/>
        </w:rPr>
      </w:pPr>
      <w:r w:rsidRPr="004A32AB">
        <w:rPr>
          <w:b/>
        </w:rPr>
        <w:t xml:space="preserve">security audit: </w:t>
      </w:r>
      <w:r w:rsidRPr="004A32AB">
        <w:t>independent review and examination of system records and activities in order to test for adequacy of system controls, to ensure compliance with established policy and operational procedures, to detect breaches in security, and to recommend any indicated changes in control, policy and procedures, see ITU-T Recommendation X.800 [5].</w:t>
      </w:r>
    </w:p>
    <w:p w14:paraId="38737025" w14:textId="77777777" w:rsidR="00563258" w:rsidRPr="004A32AB" w:rsidRDefault="00563258">
      <w:pPr>
        <w:rPr>
          <w:b/>
        </w:rPr>
      </w:pPr>
      <w:r w:rsidRPr="004A32AB">
        <w:rPr>
          <w:b/>
        </w:rPr>
        <w:t>threat:</w:t>
      </w:r>
      <w:r w:rsidRPr="004A32AB">
        <w:t xml:space="preserve"> potential violation of security, see ITU-T Recommendation X.800 [5].</w:t>
      </w:r>
    </w:p>
    <w:p w14:paraId="3FA22012" w14:textId="77777777" w:rsidR="00563258" w:rsidRPr="004A32AB" w:rsidRDefault="00563258">
      <w:r w:rsidRPr="004A32AB">
        <w:rPr>
          <w:b/>
        </w:rPr>
        <w:t>unauthorized access</w:t>
      </w:r>
      <w:r w:rsidRPr="004A32AB">
        <w:rPr>
          <w:b/>
          <w:lang w:eastAsia="zh-CN"/>
        </w:rPr>
        <w:t xml:space="preserve">: </w:t>
      </w:r>
      <w:r w:rsidRPr="004A32AB">
        <w:t>entity attempts to access data in violation of the security policy in force, see ITU-T Recommendation M.3016 [3].</w:t>
      </w:r>
    </w:p>
    <w:p w14:paraId="49B52A34" w14:textId="77777777" w:rsidR="00563258" w:rsidRPr="004A32AB" w:rsidRDefault="00563258">
      <w:pPr>
        <w:pStyle w:val="Heading2"/>
      </w:pPr>
      <w:bookmarkStart w:id="16" w:name="_Toc200703896"/>
      <w:r w:rsidRPr="004A32AB">
        <w:t>3.2</w:t>
      </w:r>
      <w:r w:rsidRPr="004A32AB">
        <w:tab/>
        <w:t>Abbreviations</w:t>
      </w:r>
      <w:bookmarkEnd w:id="16"/>
    </w:p>
    <w:p w14:paraId="4620FAA9" w14:textId="77777777" w:rsidR="00563258" w:rsidRPr="004A32AB" w:rsidRDefault="00563258">
      <w:pPr>
        <w:keepNext/>
      </w:pPr>
      <w:r w:rsidRPr="004A32AB">
        <w:t>For the purposes of the present document, the following abbreviations apply:</w:t>
      </w:r>
    </w:p>
    <w:p w14:paraId="7A3D0334" w14:textId="77777777" w:rsidR="00563258" w:rsidRPr="004A32AB" w:rsidRDefault="00563258">
      <w:pPr>
        <w:pStyle w:val="EW"/>
        <w:tabs>
          <w:tab w:val="left" w:pos="5646"/>
        </w:tabs>
      </w:pPr>
      <w:r w:rsidRPr="004A32AB">
        <w:t>CM</w:t>
      </w:r>
      <w:r w:rsidRPr="004A32AB">
        <w:tab/>
        <w:t>Configuration Management</w:t>
      </w:r>
    </w:p>
    <w:p w14:paraId="11B0CB9E" w14:textId="77777777" w:rsidR="00563258" w:rsidRPr="004A32AB" w:rsidRDefault="00563258">
      <w:pPr>
        <w:pStyle w:val="EW"/>
        <w:tabs>
          <w:tab w:val="left" w:pos="5646"/>
        </w:tabs>
      </w:pPr>
      <w:r w:rsidRPr="004A32AB">
        <w:t>CS</w:t>
      </w:r>
      <w:r w:rsidRPr="004A32AB">
        <w:tab/>
        <w:t>Communication Surveillance</w:t>
      </w:r>
    </w:p>
    <w:p w14:paraId="46802B43" w14:textId="77777777" w:rsidR="00563258" w:rsidRPr="004A32AB" w:rsidRDefault="00563258">
      <w:pPr>
        <w:pStyle w:val="EW"/>
        <w:tabs>
          <w:tab w:val="left" w:pos="5646"/>
        </w:tabs>
      </w:pPr>
      <w:r w:rsidRPr="004A32AB">
        <w:t>DCN</w:t>
      </w:r>
      <w:r w:rsidRPr="004A32AB">
        <w:tab/>
        <w:t>Data Communication Network</w:t>
      </w:r>
    </w:p>
    <w:p w14:paraId="3E089264" w14:textId="77777777" w:rsidR="00563258" w:rsidRPr="004A32AB" w:rsidRDefault="00563258">
      <w:pPr>
        <w:pStyle w:val="EW"/>
        <w:tabs>
          <w:tab w:val="left" w:pos="5646"/>
        </w:tabs>
      </w:pPr>
      <w:r w:rsidRPr="004A32AB">
        <w:t>EM</w:t>
      </w:r>
      <w:r w:rsidRPr="004A32AB">
        <w:tab/>
        <w:t>Element Manager</w:t>
      </w:r>
    </w:p>
    <w:p w14:paraId="69E4D321" w14:textId="77777777" w:rsidR="00563258" w:rsidRPr="004A32AB" w:rsidRDefault="00563258">
      <w:pPr>
        <w:pStyle w:val="EW"/>
        <w:tabs>
          <w:tab w:val="left" w:pos="5646"/>
        </w:tabs>
      </w:pPr>
      <w:r w:rsidRPr="004A32AB">
        <w:t>EP</w:t>
      </w:r>
      <w:r w:rsidRPr="004A32AB">
        <w:tab/>
        <w:t>Entry Point</w:t>
      </w:r>
    </w:p>
    <w:p w14:paraId="0A8479CD" w14:textId="77777777" w:rsidR="00563258" w:rsidRPr="004A32AB" w:rsidRDefault="00563258">
      <w:pPr>
        <w:pStyle w:val="EW"/>
        <w:tabs>
          <w:tab w:val="left" w:pos="5646"/>
        </w:tabs>
      </w:pPr>
      <w:r w:rsidRPr="004A32AB">
        <w:t>FT</w:t>
      </w:r>
      <w:r w:rsidRPr="004A32AB">
        <w:tab/>
        <w:t>File Transfer</w:t>
      </w:r>
    </w:p>
    <w:p w14:paraId="174154AA" w14:textId="77777777" w:rsidR="00563258" w:rsidRPr="004A32AB" w:rsidRDefault="00563258">
      <w:pPr>
        <w:pStyle w:val="EW"/>
        <w:tabs>
          <w:tab w:val="left" w:pos="5646"/>
        </w:tabs>
      </w:pPr>
      <w:r w:rsidRPr="004A32AB">
        <w:t>IRP</w:t>
      </w:r>
      <w:r w:rsidRPr="004A32AB">
        <w:tab/>
      </w:r>
      <w:r w:rsidRPr="004A32AB">
        <w:rPr>
          <w:color w:val="000000"/>
        </w:rPr>
        <w:t>Integration Reference Point</w:t>
      </w:r>
    </w:p>
    <w:p w14:paraId="4059B129" w14:textId="77777777" w:rsidR="00563258" w:rsidRPr="004A32AB" w:rsidRDefault="00563258">
      <w:pPr>
        <w:pStyle w:val="EW"/>
        <w:tabs>
          <w:tab w:val="left" w:pos="5646"/>
        </w:tabs>
      </w:pPr>
      <w:r w:rsidRPr="004A32AB">
        <w:t>IS</w:t>
      </w:r>
      <w:r w:rsidRPr="004A32AB">
        <w:tab/>
        <w:t>Information Service (see 3GPP TS 32.101 [1])</w:t>
      </w:r>
    </w:p>
    <w:p w14:paraId="4BEE3C99" w14:textId="77777777" w:rsidR="00563258" w:rsidRPr="004A32AB" w:rsidRDefault="00563258">
      <w:pPr>
        <w:pStyle w:val="EW"/>
        <w:tabs>
          <w:tab w:val="left" w:pos="5646"/>
        </w:tabs>
      </w:pPr>
      <w:r w:rsidRPr="004A32AB">
        <w:t>ITU-T</w:t>
      </w:r>
      <w:r w:rsidRPr="004A32AB">
        <w:tab/>
        <w:t>International Telecommunication Union - Telecommunication standardization sector</w:t>
      </w:r>
    </w:p>
    <w:p w14:paraId="0D979719" w14:textId="77777777" w:rsidR="00563258" w:rsidRPr="004A32AB" w:rsidRDefault="00563258">
      <w:pPr>
        <w:pStyle w:val="EW"/>
        <w:tabs>
          <w:tab w:val="left" w:pos="5646"/>
        </w:tabs>
      </w:pPr>
      <w:r w:rsidRPr="004A32AB">
        <w:t>NE</w:t>
      </w:r>
      <w:r w:rsidRPr="004A32AB">
        <w:tab/>
        <w:t>Network Element</w:t>
      </w:r>
    </w:p>
    <w:p w14:paraId="0B8C4193" w14:textId="77777777" w:rsidR="00563258" w:rsidRPr="004A32AB" w:rsidRDefault="00563258">
      <w:pPr>
        <w:pStyle w:val="EW"/>
        <w:tabs>
          <w:tab w:val="left" w:pos="5646"/>
        </w:tabs>
      </w:pPr>
      <w:r w:rsidRPr="004A32AB">
        <w:t>NL</w:t>
      </w:r>
      <w:r w:rsidRPr="004A32AB">
        <w:tab/>
        <w:t>Notification Log</w:t>
      </w:r>
    </w:p>
    <w:p w14:paraId="1EBC4D51" w14:textId="77777777" w:rsidR="00563258" w:rsidRPr="004A32AB" w:rsidRDefault="00563258">
      <w:pPr>
        <w:pStyle w:val="EW"/>
        <w:tabs>
          <w:tab w:val="left" w:pos="5646"/>
        </w:tabs>
      </w:pPr>
      <w:r w:rsidRPr="004A32AB">
        <w:t>NM</w:t>
      </w:r>
      <w:r w:rsidRPr="004A32AB">
        <w:tab/>
        <w:t>Network Manager</w:t>
      </w:r>
    </w:p>
    <w:p w14:paraId="38EED6A5" w14:textId="77777777" w:rsidR="00563258" w:rsidRPr="004A32AB" w:rsidRDefault="00563258">
      <w:pPr>
        <w:pStyle w:val="EW"/>
        <w:tabs>
          <w:tab w:val="left" w:pos="5646"/>
        </w:tabs>
      </w:pPr>
      <w:r w:rsidRPr="004A32AB">
        <w:t>NRM</w:t>
      </w:r>
      <w:r w:rsidRPr="004A32AB">
        <w:tab/>
        <w:t>Network Resource Model</w:t>
      </w:r>
    </w:p>
    <w:p w14:paraId="3DAD56F3" w14:textId="77777777" w:rsidR="00563258" w:rsidRPr="004A32AB" w:rsidRDefault="00563258">
      <w:pPr>
        <w:pStyle w:val="EW"/>
        <w:tabs>
          <w:tab w:val="left" w:pos="5646"/>
        </w:tabs>
      </w:pPr>
      <w:r w:rsidRPr="004A32AB">
        <w:t>OAM&amp;P</w:t>
      </w:r>
      <w:r w:rsidRPr="004A32AB">
        <w:tab/>
        <w:t>Operations, Administration, Maintenance and Provisioning</w:t>
      </w:r>
    </w:p>
    <w:p w14:paraId="3DED8E68" w14:textId="77777777" w:rsidR="00563258" w:rsidRPr="004A32AB" w:rsidRDefault="00563258">
      <w:pPr>
        <w:pStyle w:val="EW"/>
        <w:tabs>
          <w:tab w:val="left" w:pos="5646"/>
        </w:tabs>
      </w:pPr>
      <w:r w:rsidRPr="004A32AB">
        <w:t>OS</w:t>
      </w:r>
      <w:r w:rsidRPr="004A32AB">
        <w:tab/>
        <w:t>Operations System</w:t>
      </w:r>
    </w:p>
    <w:p w14:paraId="5D7CF55C" w14:textId="77777777" w:rsidR="00563258" w:rsidRPr="004A32AB" w:rsidRDefault="00563258">
      <w:pPr>
        <w:pStyle w:val="EW"/>
        <w:tabs>
          <w:tab w:val="left" w:pos="5646"/>
        </w:tabs>
      </w:pPr>
      <w:r w:rsidRPr="004A32AB">
        <w:t>PM</w:t>
      </w:r>
      <w:r w:rsidRPr="004A32AB">
        <w:tab/>
        <w:t>Performance Management</w:t>
      </w:r>
    </w:p>
    <w:p w14:paraId="1DDDB280" w14:textId="77777777" w:rsidR="00563258" w:rsidRPr="004A32AB" w:rsidRDefault="00563258">
      <w:pPr>
        <w:pStyle w:val="EW"/>
        <w:tabs>
          <w:tab w:val="left" w:pos="5646"/>
        </w:tabs>
      </w:pPr>
      <w:r w:rsidRPr="004A32AB">
        <w:t>TM</w:t>
      </w:r>
      <w:r w:rsidRPr="004A32AB">
        <w:tab/>
        <w:t>Test Management</w:t>
      </w:r>
    </w:p>
    <w:p w14:paraId="5D159770" w14:textId="77777777" w:rsidR="00563258" w:rsidRPr="004A32AB" w:rsidRDefault="00563258">
      <w:pPr>
        <w:pStyle w:val="EW"/>
        <w:tabs>
          <w:tab w:val="left" w:pos="5646"/>
        </w:tabs>
        <w:rPr>
          <w:lang w:eastAsia="zh-CN"/>
        </w:rPr>
      </w:pPr>
      <w:r w:rsidRPr="004A32AB">
        <w:rPr>
          <w:snapToGrid w:val="0"/>
        </w:rPr>
        <w:t>TM</w:t>
      </w:r>
      <w:r w:rsidRPr="004A32AB">
        <w:rPr>
          <w:snapToGrid w:val="0"/>
          <w:lang w:eastAsia="zh-CN"/>
        </w:rPr>
        <w:t>N</w:t>
      </w:r>
      <w:r w:rsidRPr="004A32AB">
        <w:rPr>
          <w:snapToGrid w:val="0"/>
        </w:rPr>
        <w:tab/>
        <w:t>Telecom Management</w:t>
      </w:r>
      <w:r w:rsidRPr="004A32AB">
        <w:rPr>
          <w:snapToGrid w:val="0"/>
          <w:lang w:eastAsia="zh-CN"/>
        </w:rPr>
        <w:t xml:space="preserve"> Network</w:t>
      </w:r>
    </w:p>
    <w:p w14:paraId="205F93B5" w14:textId="77777777" w:rsidR="00563258" w:rsidRPr="004A32AB" w:rsidRDefault="00563258">
      <w:pPr>
        <w:pStyle w:val="EW"/>
        <w:tabs>
          <w:tab w:val="left" w:pos="5646"/>
        </w:tabs>
      </w:pPr>
      <w:r w:rsidRPr="004A32AB">
        <w:t>UML</w:t>
      </w:r>
      <w:r w:rsidRPr="004A32AB">
        <w:tab/>
        <w:t>Unified Modelling Language (OMG)</w:t>
      </w:r>
    </w:p>
    <w:p w14:paraId="0DB24F70" w14:textId="77777777" w:rsidR="00563258" w:rsidRPr="004A32AB" w:rsidRDefault="00563258">
      <w:pPr>
        <w:pStyle w:val="EX"/>
        <w:rPr>
          <w:lang w:eastAsia="zh-CN"/>
        </w:rPr>
      </w:pPr>
      <w:r w:rsidRPr="004A32AB">
        <w:t>UMTS</w:t>
      </w:r>
      <w:r w:rsidRPr="004A32AB">
        <w:tab/>
      </w:r>
      <w:r w:rsidRPr="004A32AB">
        <w:rPr>
          <w:snapToGrid w:val="0"/>
        </w:rPr>
        <w:t xml:space="preserve">Universal </w:t>
      </w:r>
      <w:smartTag w:uri="urn:schemas-microsoft-com:office:smarttags" w:element="place">
        <w:r w:rsidRPr="004A32AB">
          <w:rPr>
            <w:snapToGrid w:val="0"/>
          </w:rPr>
          <w:t>Mobile</w:t>
        </w:r>
      </w:smartTag>
      <w:r w:rsidRPr="004A32AB">
        <w:rPr>
          <w:snapToGrid w:val="0"/>
        </w:rPr>
        <w:t xml:space="preserve"> Telecommunications System</w:t>
      </w:r>
    </w:p>
    <w:p w14:paraId="0C9E3682" w14:textId="77777777" w:rsidR="00563258" w:rsidRPr="004A32AB" w:rsidRDefault="001C3A98">
      <w:pPr>
        <w:pStyle w:val="Heading1"/>
        <w:rPr>
          <w:lang w:eastAsia="zh-CN"/>
        </w:rPr>
      </w:pPr>
      <w:r>
        <w:br w:type="page"/>
      </w:r>
      <w:bookmarkStart w:id="17" w:name="_Toc200703897"/>
      <w:r w:rsidR="00563258" w:rsidRPr="004A32AB">
        <w:lastRenderedPageBreak/>
        <w:t>4</w:t>
      </w:r>
      <w:r w:rsidR="00563258" w:rsidRPr="004A32AB">
        <w:tab/>
        <w:t xml:space="preserve">Security </w:t>
      </w:r>
      <w:r w:rsidR="00AE4D56" w:rsidRPr="004A32AB">
        <w:t>M</w:t>
      </w:r>
      <w:r w:rsidR="00563258" w:rsidRPr="004A32AB">
        <w:t>anagement</w:t>
      </w:r>
      <w:r w:rsidR="00563258" w:rsidRPr="004A32AB">
        <w:rPr>
          <w:lang w:eastAsia="zh-CN"/>
        </w:rPr>
        <w:t xml:space="preserve"> background</w:t>
      </w:r>
      <w:bookmarkEnd w:id="17"/>
    </w:p>
    <w:p w14:paraId="2C9DE342" w14:textId="77777777" w:rsidR="00563258" w:rsidRPr="004A32AB" w:rsidRDefault="00563258">
      <w:pPr>
        <w:rPr>
          <w:color w:val="000000"/>
          <w:lang w:eastAsia="zh-CN"/>
        </w:rPr>
      </w:pPr>
      <w:r w:rsidRPr="004A32AB">
        <w:rPr>
          <w:color w:val="000000"/>
          <w:lang w:eastAsia="zh-CN"/>
        </w:rPr>
        <w:t>The objective of this clause is to provide the foundations for the development of security within the management domain and scope of a third generation mobile telecommunications network. This will be accomplished through the establishment of the boundaries of security from the perspective of the management subsystem of a 3G mobile telecommunications network. The definition of the concepts of security objectives, security threats, and finally security mechanisms and services are identified.</w:t>
      </w:r>
    </w:p>
    <w:p w14:paraId="40242023" w14:textId="77777777" w:rsidR="00563258" w:rsidRPr="004A32AB" w:rsidRDefault="00563258">
      <w:pPr>
        <w:rPr>
          <w:lang w:eastAsia="zh-CN"/>
        </w:rPr>
      </w:pPr>
      <w:r w:rsidRPr="004A32AB">
        <w:rPr>
          <w:color w:val="000000"/>
          <w:lang w:eastAsia="zh-CN"/>
        </w:rPr>
        <w:t xml:space="preserve">This clause gives an overall view of Security Management in general, before entering </w:t>
      </w:r>
      <w:r w:rsidRPr="004A32AB">
        <w:rPr>
          <w:color w:val="000000"/>
        </w:rPr>
        <w:t>clause 5 Security Management</w:t>
      </w:r>
      <w:r w:rsidRPr="004A32AB">
        <w:rPr>
          <w:color w:val="000000"/>
          <w:lang w:eastAsia="zh-CN"/>
        </w:rPr>
        <w:t xml:space="preserve"> context and architecture discussion. The general security mechanisms and services used by the management subsystem will depend on the requirements defined in clause 7. How they are used is </w:t>
      </w:r>
      <w:proofErr w:type="spellStart"/>
      <w:r w:rsidRPr="004A32AB">
        <w:rPr>
          <w:color w:val="000000"/>
          <w:lang w:eastAsia="zh-CN"/>
        </w:rPr>
        <w:t>out side</w:t>
      </w:r>
      <w:proofErr w:type="spellEnd"/>
      <w:r w:rsidRPr="004A32AB">
        <w:rPr>
          <w:color w:val="000000"/>
          <w:lang w:eastAsia="zh-CN"/>
        </w:rPr>
        <w:t xml:space="preserve"> the scope of these requirements. Such aspects may be further specified in corresponding IS specifications.</w:t>
      </w:r>
    </w:p>
    <w:p w14:paraId="44F1AB4B" w14:textId="77777777" w:rsidR="00563258" w:rsidRPr="004A32AB" w:rsidRDefault="00563258">
      <w:pPr>
        <w:pStyle w:val="Heading2"/>
        <w:rPr>
          <w:lang w:eastAsia="zh-CN"/>
        </w:rPr>
      </w:pPr>
      <w:bookmarkStart w:id="18" w:name="_Toc200703898"/>
      <w:r w:rsidRPr="004A32AB">
        <w:t>4.1</w:t>
      </w:r>
      <w:r w:rsidRPr="004A32AB">
        <w:tab/>
        <w:t>Security domains</w:t>
      </w:r>
      <w:bookmarkEnd w:id="18"/>
    </w:p>
    <w:p w14:paraId="06452827" w14:textId="77777777" w:rsidR="00563258" w:rsidRPr="004A32AB" w:rsidRDefault="00563258">
      <w:r w:rsidRPr="004A32AB">
        <w:t>Security within a telecommunications network is a vast functional area covering most aspects and all components of a 3G system. To devise a solution more manageable and easier to evolve, the total network security scope is split into different and separate parts. For the present document purpose, the security scope is partitioned into four different domains.</w:t>
      </w:r>
    </w:p>
    <w:p w14:paraId="262213B8" w14:textId="77777777" w:rsidR="00563258" w:rsidRPr="004A32AB" w:rsidRDefault="00563258">
      <w:pPr>
        <w:pStyle w:val="TH"/>
      </w:pPr>
      <w:r w:rsidRPr="004A32AB">
        <w:rPr>
          <w:noProof/>
        </w:rPr>
      </w:r>
      <w:r w:rsidRPr="004A32AB">
        <w:pict w14:anchorId="56EEA2CC">
          <v:group id="_x0000_s1063" editas="canvas" style="width:239.15pt;height:164.95pt;mso-position-horizontal-relative:char;mso-position-vertical-relative:line" coordsize="4783,3299">
            <o:lock v:ext="edit" aspectratio="t"/>
            <v:shape id="_x0000_s1064" type="#_x0000_t75" style="position:absolute;width:4783;height:3299" o:preferrelative="f">
              <v:fill o:detectmouseclick="t"/>
              <v:path o:extrusionok="t" o:connecttype="none"/>
              <o:lock v:ext="edit" text="t"/>
            </v:shape>
            <v:oval id="_x0000_s1065" style="position:absolute;left:1656;top:1221;width:1218;height:1820" fillcolor="#ccf" strokeweight=".55pt"/>
            <v:rect id="_x0000_s1066" style="position:absolute;left:1912;top:1499;width:684;height:1253" fillcolor="#ccf" stroked="f"/>
            <v:rect id="_x0000_s1067" style="position:absolute;left:1859;top:1863;width:808;height:711" filled="f" stroked="f">
              <v:textbox style="mso-next-textbox:#_x0000_s1067" inset="0,0,0,0">
                <w:txbxContent>
                  <w:p w14:paraId="2EB5DA22" w14:textId="77777777" w:rsidR="00563258" w:rsidRDefault="00563258">
                    <w:r>
                      <w:rPr>
                        <w:rFonts w:ascii="Tahoma" w:hAnsi="Tahoma" w:cs="Tahoma"/>
                        <w:color w:val="000000"/>
                        <w:sz w:val="22"/>
                        <w:szCs w:val="22"/>
                      </w:rPr>
                      <w:t>Network</w:t>
                    </w:r>
                  </w:p>
                </w:txbxContent>
              </v:textbox>
            </v:rect>
            <v:rect id="_x0000_s1068" style="position:absolute;left:1891;top:2131;width:743;height:711" filled="f" stroked="f">
              <v:textbox style="mso-next-textbox:#_x0000_s1068" inset="0,0,0,0">
                <w:txbxContent>
                  <w:p w14:paraId="2B11ED95" w14:textId="77777777" w:rsidR="00563258" w:rsidRDefault="00563258">
                    <w:r>
                      <w:rPr>
                        <w:rFonts w:ascii="Tahoma" w:hAnsi="Tahoma" w:cs="Tahoma"/>
                        <w:color w:val="000000"/>
                        <w:sz w:val="22"/>
                        <w:szCs w:val="22"/>
                      </w:rPr>
                      <w:t>Domain</w:t>
                    </w:r>
                  </w:p>
                </w:txbxContent>
              </v:textbox>
            </v:rect>
            <v:oval id="_x0000_s1069" style="position:absolute;left:171;top:1221;width:1207;height:1745" fillcolor="#ccf" strokeweight=".55pt"/>
            <v:rect id="_x0000_s1070" style="position:absolute;left:417;top:1488;width:683;height:1200" fillcolor="#ccf" stroked="f"/>
            <v:rect id="_x0000_s1071" style="position:absolute;left:556;top:1831;width:438;height:711" filled="f" stroked="f">
              <v:textbox style="mso-next-textbox:#_x0000_s1071" inset="0,0,0,0">
                <w:txbxContent>
                  <w:p w14:paraId="0F68AD22" w14:textId="77777777" w:rsidR="00563258" w:rsidRDefault="00563258">
                    <w:r>
                      <w:rPr>
                        <w:rFonts w:ascii="Tahoma" w:hAnsi="Tahoma" w:cs="Tahoma"/>
                        <w:color w:val="000000"/>
                        <w:sz w:val="22"/>
                        <w:szCs w:val="22"/>
                      </w:rPr>
                      <w:t>User</w:t>
                    </w:r>
                  </w:p>
                </w:txbxContent>
              </v:textbox>
            </v:rect>
            <v:rect id="_x0000_s1072" style="position:absolute;left:406;top:2088;width:743;height:711" filled="f" stroked="f">
              <v:textbox style="mso-next-textbox:#_x0000_s1072" inset="0,0,0,0">
                <w:txbxContent>
                  <w:p w14:paraId="076C392D" w14:textId="77777777" w:rsidR="00563258" w:rsidRDefault="00563258">
                    <w:r>
                      <w:rPr>
                        <w:rFonts w:ascii="Tahoma" w:hAnsi="Tahoma" w:cs="Tahoma"/>
                        <w:color w:val="000000"/>
                        <w:sz w:val="22"/>
                        <w:szCs w:val="22"/>
                      </w:rPr>
                      <w:t>Domain</w:t>
                    </w:r>
                  </w:p>
                </w:txbxContent>
              </v:textbox>
            </v:rect>
            <v:oval id="_x0000_s1073" style="position:absolute;left:3119;top:1221;width:1218;height:1820" fillcolor="#ccf" strokeweight=".55pt"/>
            <v:rect id="_x0000_s1074" style="position:absolute;left:3433;top:1499;width:694;height:1253" fillcolor="#ccf" stroked="f"/>
            <v:rect id="_x0000_s1075" style="position:absolute;left:3240;top:1800;width:1080;height:774" filled="f" stroked="f">
              <v:textbox style="mso-next-textbox:#_x0000_s1075" inset="0,0,0,0">
                <w:txbxContent>
                  <w:p w14:paraId="152CFD09" w14:textId="77777777" w:rsidR="00563258" w:rsidRDefault="00563258">
                    <w:r>
                      <w:rPr>
                        <w:rFonts w:ascii="Tahoma" w:hAnsi="Tahoma" w:cs="Tahoma"/>
                        <w:color w:val="000000"/>
                        <w:sz w:val="22"/>
                        <w:szCs w:val="22"/>
                      </w:rPr>
                      <w:t xml:space="preserve">  OAM&amp;P</w:t>
                    </w:r>
                  </w:p>
                </w:txbxContent>
              </v:textbox>
            </v:rect>
            <v:rect id="_x0000_s1076" style="position:absolute;left:3409;top:2131;width:743;height:711" filled="f" stroked="f">
              <v:textbox style="mso-next-textbox:#_x0000_s1076" inset="0,0,0,0">
                <w:txbxContent>
                  <w:p w14:paraId="1EA8F7C0" w14:textId="77777777" w:rsidR="00563258" w:rsidRDefault="00563258">
                    <w:r>
                      <w:rPr>
                        <w:rFonts w:ascii="Tahoma" w:hAnsi="Tahoma" w:cs="Tahoma"/>
                        <w:color w:val="000000"/>
                        <w:sz w:val="22"/>
                        <w:szCs w:val="22"/>
                      </w:rPr>
                      <w:t>Domain</w:t>
                    </w:r>
                  </w:p>
                </w:txbxContent>
              </v:textbox>
            </v:rect>
            <v:oval id="_x0000_s1077" style="position:absolute;width:4551;height:1017" fillcolor="#ccf" strokeweight=".55pt"/>
            <v:rect id="_x0000_s1078" style="position:absolute;left:1464;top:193;width:1420;height:546" fillcolor="#ccf" stroked="f"/>
            <v:rect id="_x0000_s1079" style="position:absolute;left:748;top:343;width:2913;height:711" filled="f" stroked="f">
              <v:textbox style="mso-next-textbox:#_x0000_s1079" inset="0,0,0,0">
                <w:txbxContent>
                  <w:p w14:paraId="3F433727" w14:textId="77777777" w:rsidR="00563258" w:rsidRDefault="00563258">
                    <w:r>
                      <w:rPr>
                        <w:rFonts w:ascii="Tahoma" w:hAnsi="Tahoma" w:cs="Tahoma"/>
                        <w:color w:val="000000"/>
                        <w:sz w:val="22"/>
                        <w:szCs w:val="22"/>
                      </w:rPr>
                      <w:t>Security Management Domain</w:t>
                    </w:r>
                  </w:p>
                </w:txbxContent>
              </v:textbox>
            </v:rect>
            <v:rect id="_x0000_s1080" style="position:absolute;left:4615;top:2889;width:61;height:410" filled="f" stroked="f">
              <v:textbox style="mso-next-textbox:#_x0000_s1080" inset="0,0,0,0">
                <w:txbxContent>
                  <w:p w14:paraId="0885DB5B" w14:textId="77777777" w:rsidR="00563258" w:rsidRDefault="00563258">
                    <w:r>
                      <w:rPr>
                        <w:color w:val="000000"/>
                        <w:sz w:val="24"/>
                        <w:szCs w:val="24"/>
                      </w:rPr>
                      <w:t xml:space="preserve"> </w:t>
                    </w:r>
                  </w:p>
                </w:txbxContent>
              </v:textbox>
            </v:rect>
            <w10:anchorlock/>
          </v:group>
        </w:pict>
      </w:r>
    </w:p>
    <w:p w14:paraId="045B527D" w14:textId="77777777" w:rsidR="00563258" w:rsidRPr="004A32AB" w:rsidRDefault="00563258">
      <w:pPr>
        <w:pStyle w:val="TF"/>
      </w:pPr>
      <w:r w:rsidRPr="004A32AB">
        <w:t xml:space="preserve">Figure </w:t>
      </w:r>
      <w:r w:rsidRPr="004A32AB">
        <w:fldChar w:fldCharType="begin"/>
      </w:r>
      <w:r w:rsidRPr="004A32AB">
        <w:instrText xml:space="preserve"> SEQ Figure \* ARABIC </w:instrText>
      </w:r>
      <w:r w:rsidRPr="004A32AB">
        <w:fldChar w:fldCharType="separate"/>
      </w:r>
      <w:r w:rsidR="001C3A98">
        <w:rPr>
          <w:noProof/>
        </w:rPr>
        <w:t>1</w:t>
      </w:r>
      <w:r w:rsidRPr="004A32AB">
        <w:fldChar w:fldCharType="end"/>
      </w:r>
      <w:r w:rsidRPr="004A32AB">
        <w:t>: Security model/architecture</w:t>
      </w:r>
    </w:p>
    <w:p w14:paraId="3E783451" w14:textId="77777777" w:rsidR="00563258" w:rsidRPr="004A32AB" w:rsidRDefault="00563258">
      <w:r w:rsidRPr="004A32AB">
        <w:t xml:space="preserve">The </w:t>
      </w:r>
      <w:r w:rsidRPr="004A32AB">
        <w:rPr>
          <w:b/>
        </w:rPr>
        <w:t>User domain</w:t>
      </w:r>
      <w:r w:rsidRPr="004A32AB">
        <w:t xml:space="preserve"> contains a set of security features that protects User Equipment against attacks on radio interface and provides users with secure access to subscribed services and applications. Examples of security features in this user domain are:</w:t>
      </w:r>
    </w:p>
    <w:p w14:paraId="247BD607" w14:textId="77777777" w:rsidR="00563258" w:rsidRPr="004A32AB" w:rsidRDefault="0087782D" w:rsidP="0087782D">
      <w:pPr>
        <w:pStyle w:val="B1"/>
      </w:pPr>
      <w:r>
        <w:t>-</w:t>
      </w:r>
      <w:r>
        <w:tab/>
      </w:r>
      <w:r w:rsidR="00563258" w:rsidRPr="004A32AB">
        <w:t>The set of security features that provide users with secure access to 3G services, and which in particular protect against attacks on the (radio) access link;</w:t>
      </w:r>
    </w:p>
    <w:p w14:paraId="3DCE92C6" w14:textId="77777777" w:rsidR="00563258" w:rsidRPr="004A32AB" w:rsidRDefault="0087782D" w:rsidP="0087782D">
      <w:pPr>
        <w:pStyle w:val="B1"/>
      </w:pPr>
      <w:r>
        <w:t>-</w:t>
      </w:r>
      <w:r>
        <w:tab/>
      </w:r>
      <w:r w:rsidR="00563258" w:rsidRPr="004A32AB">
        <w:t>The set of security features that secure access to mobile stations;</w:t>
      </w:r>
    </w:p>
    <w:p w14:paraId="38E193AA" w14:textId="77777777" w:rsidR="00563258" w:rsidRPr="004A32AB" w:rsidRDefault="0087782D" w:rsidP="0087782D">
      <w:pPr>
        <w:pStyle w:val="B1"/>
      </w:pPr>
      <w:r>
        <w:t>-</w:t>
      </w:r>
      <w:r>
        <w:tab/>
      </w:r>
      <w:r w:rsidR="00563258" w:rsidRPr="004A32AB">
        <w:t>The set of security features that enable applications in the user and in the provider domain to securely exchange messages.</w:t>
      </w:r>
    </w:p>
    <w:p w14:paraId="40EAC383" w14:textId="77777777" w:rsidR="00563258" w:rsidRPr="004A32AB" w:rsidRDefault="00563258">
      <w:pPr>
        <w:rPr>
          <w:lang w:eastAsia="zh-CN"/>
        </w:rPr>
      </w:pPr>
      <w:r w:rsidRPr="004A32AB">
        <w:t xml:space="preserve">The </w:t>
      </w:r>
      <w:r w:rsidRPr="004A32AB">
        <w:rPr>
          <w:b/>
        </w:rPr>
        <w:t>Network domain</w:t>
      </w:r>
      <w:r w:rsidRPr="004A32AB">
        <w:t xml:space="preserve"> provides the set of security features that enable nodes in the provider domain to securely exchange signalling data, and protect against attacks on the wireline network. This domain covers protection of the network, network elements and all internal (control and signalling) traffic against security threats. The network elements can belong to a single operator (intra-operator) or to different operators (inter-operator).</w:t>
      </w:r>
    </w:p>
    <w:p w14:paraId="095B61DE" w14:textId="77777777" w:rsidR="00563258" w:rsidRPr="004A32AB" w:rsidRDefault="00563258">
      <w:r w:rsidRPr="004A32AB">
        <w:t xml:space="preserve">The </w:t>
      </w:r>
      <w:r w:rsidRPr="004A32AB">
        <w:rPr>
          <w:b/>
        </w:rPr>
        <w:t>OAM&amp;P domain</w:t>
      </w:r>
      <w:r w:rsidRPr="004A32AB">
        <w:t xml:space="preserve"> accommodates management tools to supervise all nodes of a cellular network. The OAM&amp;P domain security provides the protection of all the operation and maintenance traffic, authentication of users, applications and access control to the nodes. It protects the resources of network elements and management applications from intentional and unintentional destructive manipulation.</w:t>
      </w:r>
    </w:p>
    <w:p w14:paraId="11C63CFF" w14:textId="77777777" w:rsidR="00563258" w:rsidRPr="004A32AB" w:rsidRDefault="00563258">
      <w:r w:rsidRPr="004A32AB">
        <w:lastRenderedPageBreak/>
        <w:t xml:space="preserve">The </w:t>
      </w:r>
      <w:r w:rsidRPr="004A32AB">
        <w:rPr>
          <w:b/>
        </w:rPr>
        <w:t>Security Management domain</w:t>
      </w:r>
      <w:r w:rsidRPr="004A32AB">
        <w:t xml:space="preserve"> comprises all activities to establish, maintain and terminate the security aspects of a system. Examples of the features covered by the Security Management domain are:</w:t>
      </w:r>
    </w:p>
    <w:p w14:paraId="7D1EB0B7" w14:textId="77777777" w:rsidR="00563258" w:rsidRPr="004A32AB" w:rsidRDefault="0087782D" w:rsidP="0087782D">
      <w:pPr>
        <w:pStyle w:val="B1"/>
      </w:pPr>
      <w:r>
        <w:t>-</w:t>
      </w:r>
      <w:r>
        <w:tab/>
      </w:r>
      <w:r w:rsidR="00563258" w:rsidRPr="004A32AB">
        <w:t>Management of security services;</w:t>
      </w:r>
    </w:p>
    <w:p w14:paraId="1D6E5185" w14:textId="77777777" w:rsidR="00563258" w:rsidRPr="004A32AB" w:rsidRDefault="0087782D" w:rsidP="0087782D">
      <w:pPr>
        <w:pStyle w:val="B1"/>
      </w:pPr>
      <w:r>
        <w:t>-</w:t>
      </w:r>
      <w:r>
        <w:tab/>
      </w:r>
      <w:r w:rsidR="00563258" w:rsidRPr="004A32AB">
        <w:t>Installation of security mechanisms;</w:t>
      </w:r>
    </w:p>
    <w:p w14:paraId="2C3A2AAB" w14:textId="77777777" w:rsidR="00563258" w:rsidRPr="004A32AB" w:rsidRDefault="0087782D" w:rsidP="0087782D">
      <w:pPr>
        <w:pStyle w:val="B1"/>
      </w:pPr>
      <w:r>
        <w:t>-</w:t>
      </w:r>
      <w:r>
        <w:tab/>
      </w:r>
      <w:r w:rsidR="00563258" w:rsidRPr="004A32AB">
        <w:t>Key management (management part);</w:t>
      </w:r>
    </w:p>
    <w:p w14:paraId="4E83A34F" w14:textId="77777777" w:rsidR="00563258" w:rsidRPr="004A32AB" w:rsidRDefault="0087782D" w:rsidP="0087782D">
      <w:pPr>
        <w:pStyle w:val="B1"/>
      </w:pPr>
      <w:r>
        <w:t>-</w:t>
      </w:r>
      <w:r>
        <w:tab/>
      </w:r>
      <w:r w:rsidR="00563258" w:rsidRPr="004A32AB">
        <w:t>Establishment of identities, keys, access control information, etc.;</w:t>
      </w:r>
    </w:p>
    <w:p w14:paraId="2B1CE897" w14:textId="77777777" w:rsidR="00563258" w:rsidRPr="004A32AB" w:rsidRDefault="0087782D" w:rsidP="0087782D">
      <w:pPr>
        <w:pStyle w:val="B1"/>
      </w:pPr>
      <w:r>
        <w:t>-</w:t>
      </w:r>
      <w:r>
        <w:tab/>
      </w:r>
      <w:r w:rsidR="00563258" w:rsidRPr="004A32AB">
        <w:t>Management of security audit trail and security alarms.</w:t>
      </w:r>
    </w:p>
    <w:p w14:paraId="0F13A8FF" w14:textId="77777777" w:rsidR="00563258" w:rsidRPr="004A32AB" w:rsidRDefault="00563258">
      <w:r w:rsidRPr="004A32AB">
        <w:t>Using the above partitioned view, the scope of the present document is focused on security requirements of the OAM&amp;P</w:t>
      </w:r>
      <w:r w:rsidRPr="004A32AB">
        <w:rPr>
          <w:b/>
        </w:rPr>
        <w:t xml:space="preserve"> </w:t>
      </w:r>
      <w:r w:rsidRPr="004A32AB">
        <w:t xml:space="preserve">domain and is not focused on requirements of other domains. Furthermore, since the </w:t>
      </w:r>
      <w:proofErr w:type="spellStart"/>
      <w:r w:rsidRPr="004A32AB">
        <w:t>Itf</w:t>
      </w:r>
      <w:proofErr w:type="spellEnd"/>
      <w:r w:rsidRPr="004A32AB">
        <w:t>-N operates within the OAM&amp;P</w:t>
      </w:r>
      <w:r w:rsidRPr="004A32AB">
        <w:rPr>
          <w:b/>
        </w:rPr>
        <w:t xml:space="preserve"> </w:t>
      </w:r>
      <w:r w:rsidRPr="004A32AB">
        <w:t xml:space="preserve">domain, the scope of the present document is further "narrowed" towards a component, namely the </w:t>
      </w:r>
      <w:proofErr w:type="spellStart"/>
      <w:r w:rsidRPr="004A32AB">
        <w:t>Itf</w:t>
      </w:r>
      <w:proofErr w:type="spellEnd"/>
      <w:r w:rsidRPr="004A32AB">
        <w:t>-N component of the OAM&amp;P domain.</w:t>
      </w:r>
    </w:p>
    <w:p w14:paraId="004704B3" w14:textId="77777777" w:rsidR="00563258" w:rsidRPr="004A32AB" w:rsidRDefault="00563258">
      <w:r w:rsidRPr="004A32AB">
        <w:t>For further explanation of the semantics of the general security terms referred to in following subclauses 4.2, 4.3 and 4.4, refer to ITU-T Recommendation X.800 [5]. It is not intended to repeat them here.</w:t>
      </w:r>
    </w:p>
    <w:p w14:paraId="3F8BF422" w14:textId="77777777" w:rsidR="00563258" w:rsidRPr="004A32AB" w:rsidRDefault="00563258">
      <w:pPr>
        <w:pStyle w:val="Heading2"/>
      </w:pPr>
      <w:bookmarkStart w:id="19" w:name="_Toc200703899"/>
      <w:r w:rsidRPr="004A32AB">
        <w:t>4.2</w:t>
      </w:r>
      <w:r w:rsidRPr="004A32AB">
        <w:tab/>
        <w:t>Security objectives</w:t>
      </w:r>
      <w:bookmarkEnd w:id="19"/>
    </w:p>
    <w:p w14:paraId="7721A387" w14:textId="77777777" w:rsidR="00563258" w:rsidRPr="004A32AB" w:rsidRDefault="00563258">
      <w:r w:rsidRPr="004A32AB">
        <w:t>Security objectives are necessary in order to define the intended purpose of security within a network. ITU-T Recommendation M.3016 [3] defines the following objectives for security.</w:t>
      </w:r>
    </w:p>
    <w:p w14:paraId="608B5ED6" w14:textId="77777777" w:rsidR="00563258" w:rsidRPr="004A32AB" w:rsidRDefault="0087782D" w:rsidP="0087782D">
      <w:pPr>
        <w:pStyle w:val="B1"/>
      </w:pPr>
      <w:r>
        <w:t>-</w:t>
      </w:r>
      <w:r>
        <w:tab/>
      </w:r>
      <w:r w:rsidR="00563258" w:rsidRPr="004A32AB">
        <w:t>Confidentiality;</w:t>
      </w:r>
    </w:p>
    <w:p w14:paraId="5DC22E0D" w14:textId="77777777" w:rsidR="00563258" w:rsidRPr="004A32AB" w:rsidRDefault="0087782D" w:rsidP="0087782D">
      <w:pPr>
        <w:pStyle w:val="B1"/>
      </w:pPr>
      <w:r>
        <w:t>-</w:t>
      </w:r>
      <w:r>
        <w:tab/>
      </w:r>
      <w:r w:rsidR="00563258" w:rsidRPr="004A32AB">
        <w:t>Data integrity;</w:t>
      </w:r>
    </w:p>
    <w:p w14:paraId="7D6DA1A7" w14:textId="77777777" w:rsidR="00563258" w:rsidRPr="004A32AB" w:rsidRDefault="0087782D" w:rsidP="0087782D">
      <w:pPr>
        <w:pStyle w:val="B1"/>
      </w:pPr>
      <w:r>
        <w:t>-</w:t>
      </w:r>
      <w:r>
        <w:tab/>
      </w:r>
      <w:r w:rsidR="00563258" w:rsidRPr="004A32AB">
        <w:t>Accountability;</w:t>
      </w:r>
    </w:p>
    <w:p w14:paraId="71DF8A50" w14:textId="77777777" w:rsidR="00563258" w:rsidRPr="004A32AB" w:rsidRDefault="0087782D" w:rsidP="0087782D">
      <w:pPr>
        <w:pStyle w:val="B1"/>
      </w:pPr>
      <w:r>
        <w:t>-</w:t>
      </w:r>
      <w:r>
        <w:tab/>
      </w:r>
      <w:r w:rsidR="00563258" w:rsidRPr="004A32AB">
        <w:t>Availability;</w:t>
      </w:r>
    </w:p>
    <w:p w14:paraId="27CA08A3" w14:textId="77777777" w:rsidR="00563258" w:rsidRPr="004A32AB" w:rsidRDefault="00563258">
      <w:pPr>
        <w:pStyle w:val="Heading2"/>
      </w:pPr>
      <w:bookmarkStart w:id="20" w:name="_Toc200703900"/>
      <w:r w:rsidRPr="004A32AB">
        <w:t>4.3</w:t>
      </w:r>
      <w:r w:rsidRPr="004A32AB">
        <w:tab/>
        <w:t>Security threats</w:t>
      </w:r>
      <w:bookmarkEnd w:id="20"/>
    </w:p>
    <w:p w14:paraId="0CBA2C82" w14:textId="77777777" w:rsidR="00563258" w:rsidRPr="004A32AB" w:rsidRDefault="00563258">
      <w:r w:rsidRPr="004A32AB">
        <w:t>A security threat is defined by ITU-T Recommendation M.3016 [3] as a potential violation of security that can be directed at one of the four basic security objectives (see subclause 4.2). ITU-T Recommendation X.800 [5] defines the following security threats:</w:t>
      </w:r>
    </w:p>
    <w:p w14:paraId="5D4A4227" w14:textId="77777777" w:rsidR="00563258" w:rsidRPr="004A32AB" w:rsidRDefault="0087782D" w:rsidP="0087782D">
      <w:pPr>
        <w:pStyle w:val="B1"/>
      </w:pPr>
      <w:r>
        <w:t>-</w:t>
      </w:r>
      <w:r>
        <w:tab/>
      </w:r>
      <w:r w:rsidR="00563258" w:rsidRPr="004A32AB">
        <w:t>Masquerade.</w:t>
      </w:r>
    </w:p>
    <w:p w14:paraId="04D8C496" w14:textId="77777777" w:rsidR="00563258" w:rsidRPr="004A32AB" w:rsidRDefault="0087782D" w:rsidP="0087782D">
      <w:pPr>
        <w:pStyle w:val="B1"/>
      </w:pPr>
      <w:r>
        <w:t>-</w:t>
      </w:r>
      <w:r>
        <w:tab/>
      </w:r>
      <w:r w:rsidR="00563258" w:rsidRPr="004A32AB">
        <w:t>Eavesdropping.</w:t>
      </w:r>
    </w:p>
    <w:p w14:paraId="0AFA6FFC" w14:textId="77777777" w:rsidR="00563258" w:rsidRPr="004A32AB" w:rsidRDefault="0087782D" w:rsidP="0087782D">
      <w:pPr>
        <w:pStyle w:val="B1"/>
      </w:pPr>
      <w:r>
        <w:t>-</w:t>
      </w:r>
      <w:r>
        <w:tab/>
      </w:r>
      <w:r w:rsidR="00563258" w:rsidRPr="004A32AB">
        <w:t>Unauthorized access.</w:t>
      </w:r>
    </w:p>
    <w:p w14:paraId="44A6C095" w14:textId="77777777" w:rsidR="00563258" w:rsidRPr="004A32AB" w:rsidRDefault="0087782D" w:rsidP="0087782D">
      <w:pPr>
        <w:pStyle w:val="B1"/>
      </w:pPr>
      <w:r>
        <w:t>-</w:t>
      </w:r>
      <w:r>
        <w:tab/>
      </w:r>
      <w:r w:rsidR="00563258" w:rsidRPr="004A32AB">
        <w:t>Loss or corruption of information.</w:t>
      </w:r>
    </w:p>
    <w:p w14:paraId="4C36EA25" w14:textId="77777777" w:rsidR="00563258" w:rsidRPr="004A32AB" w:rsidRDefault="0087782D" w:rsidP="0087782D">
      <w:pPr>
        <w:pStyle w:val="B1"/>
      </w:pPr>
      <w:r>
        <w:t>-</w:t>
      </w:r>
      <w:r>
        <w:tab/>
      </w:r>
      <w:r w:rsidR="00563258" w:rsidRPr="004A32AB">
        <w:t>Repudiation.</w:t>
      </w:r>
    </w:p>
    <w:p w14:paraId="71C17B5C" w14:textId="77777777" w:rsidR="00563258" w:rsidRPr="004A32AB" w:rsidRDefault="0087782D" w:rsidP="0087782D">
      <w:pPr>
        <w:pStyle w:val="B1"/>
      </w:pPr>
      <w:r>
        <w:t>-</w:t>
      </w:r>
      <w:r>
        <w:tab/>
      </w:r>
      <w:r w:rsidR="00563258" w:rsidRPr="004A32AB">
        <w:t>Forgery.</w:t>
      </w:r>
    </w:p>
    <w:p w14:paraId="26A6642C" w14:textId="77777777" w:rsidR="00563258" w:rsidRPr="004A32AB" w:rsidRDefault="0087782D" w:rsidP="0087782D">
      <w:pPr>
        <w:pStyle w:val="B1"/>
      </w:pPr>
      <w:r>
        <w:t>-</w:t>
      </w:r>
      <w:r>
        <w:tab/>
      </w:r>
      <w:r w:rsidR="00563258" w:rsidRPr="004A32AB">
        <w:t>Denial of service.</w:t>
      </w:r>
    </w:p>
    <w:p w14:paraId="585DA740" w14:textId="77777777" w:rsidR="00563258" w:rsidRPr="004A32AB" w:rsidRDefault="00AE4D56" w:rsidP="00AE4D56">
      <w:pPr>
        <w:pStyle w:val="NO"/>
      </w:pPr>
      <w:r w:rsidRPr="004A32AB">
        <w:t>NOTE</w:t>
      </w:r>
      <w:r w:rsidR="00563258" w:rsidRPr="004A32AB">
        <w:t>:</w:t>
      </w:r>
      <w:r w:rsidRPr="004A32AB">
        <w:tab/>
      </w:r>
      <w:r w:rsidR="00563258" w:rsidRPr="004A32AB">
        <w:t xml:space="preserve">In contemporary network security jargon, "denial of service" is most often used to describe a class of attacks that are intended to subvert the delivery of service. In this context the "denial of service" threat can be best described as "denial of service delivery". </w:t>
      </w:r>
    </w:p>
    <w:p w14:paraId="1BE63617" w14:textId="77777777" w:rsidR="00563258" w:rsidRPr="004A32AB" w:rsidRDefault="00563258">
      <w:pPr>
        <w:pStyle w:val="Heading2"/>
      </w:pPr>
      <w:bookmarkStart w:id="21" w:name="_Toc200703901"/>
      <w:r w:rsidRPr="004A32AB">
        <w:t>4.4</w:t>
      </w:r>
      <w:r w:rsidRPr="004A32AB">
        <w:tab/>
        <w:t>Security Mechanisms and services</w:t>
      </w:r>
      <w:bookmarkEnd w:id="21"/>
    </w:p>
    <w:p w14:paraId="69B5E326" w14:textId="77777777" w:rsidR="00563258" w:rsidRPr="004A32AB" w:rsidRDefault="00563258">
      <w:r w:rsidRPr="004A32AB">
        <w:t>ITU-T Recommendation X.800 [5] defines a set of security mechanisms that can be used to implement security objectives within a network Security mechanisms are manifested within and/or by security services. The fundamental security services are identified by ITU-T Recommendation X.800 [5] as being:</w:t>
      </w:r>
    </w:p>
    <w:p w14:paraId="01D81DFF" w14:textId="77777777" w:rsidR="00563258" w:rsidRPr="004A32AB" w:rsidRDefault="0087782D" w:rsidP="0087782D">
      <w:pPr>
        <w:pStyle w:val="B1"/>
      </w:pPr>
      <w:r>
        <w:lastRenderedPageBreak/>
        <w:t>-</w:t>
      </w:r>
      <w:r>
        <w:tab/>
      </w:r>
      <w:r w:rsidR="00563258" w:rsidRPr="004A32AB">
        <w:t>Peer entity authentication.</w:t>
      </w:r>
    </w:p>
    <w:p w14:paraId="5B037668" w14:textId="77777777" w:rsidR="00563258" w:rsidRPr="004A32AB" w:rsidRDefault="0087782D" w:rsidP="0087782D">
      <w:pPr>
        <w:pStyle w:val="B1"/>
      </w:pPr>
      <w:r>
        <w:t>-</w:t>
      </w:r>
      <w:r>
        <w:tab/>
      </w:r>
      <w:r w:rsidR="00563258" w:rsidRPr="004A32AB">
        <w:t>Data origin authentication.</w:t>
      </w:r>
    </w:p>
    <w:p w14:paraId="2EE26B85" w14:textId="77777777" w:rsidR="00563258" w:rsidRPr="004A32AB" w:rsidRDefault="0087782D" w:rsidP="0087782D">
      <w:pPr>
        <w:pStyle w:val="B1"/>
      </w:pPr>
      <w:r>
        <w:t>-</w:t>
      </w:r>
      <w:r>
        <w:tab/>
      </w:r>
      <w:r w:rsidR="00563258" w:rsidRPr="004A32AB">
        <w:t>Access control service.</w:t>
      </w:r>
    </w:p>
    <w:p w14:paraId="3F43A1D6" w14:textId="77777777" w:rsidR="00563258" w:rsidRPr="004A32AB" w:rsidRDefault="0087782D" w:rsidP="0087782D">
      <w:pPr>
        <w:pStyle w:val="B1"/>
      </w:pPr>
      <w:r>
        <w:t>-</w:t>
      </w:r>
      <w:r>
        <w:tab/>
      </w:r>
      <w:r w:rsidR="00563258" w:rsidRPr="004A32AB">
        <w:t>Connection confidentiality.</w:t>
      </w:r>
    </w:p>
    <w:p w14:paraId="20A46463" w14:textId="77777777" w:rsidR="00563258" w:rsidRPr="004A32AB" w:rsidRDefault="0087782D" w:rsidP="0087782D">
      <w:pPr>
        <w:pStyle w:val="B1"/>
      </w:pPr>
      <w:r>
        <w:t>-</w:t>
      </w:r>
      <w:r>
        <w:tab/>
      </w:r>
      <w:r w:rsidR="00563258" w:rsidRPr="004A32AB">
        <w:t>Connectionless confidentiality.</w:t>
      </w:r>
    </w:p>
    <w:p w14:paraId="5DABF50B" w14:textId="77777777" w:rsidR="00563258" w:rsidRPr="004A32AB" w:rsidRDefault="0087782D" w:rsidP="0087782D">
      <w:pPr>
        <w:pStyle w:val="B1"/>
      </w:pPr>
      <w:r>
        <w:t>-</w:t>
      </w:r>
      <w:r>
        <w:tab/>
      </w:r>
      <w:r w:rsidR="00563258" w:rsidRPr="004A32AB">
        <w:t>Selective field confidentiality.</w:t>
      </w:r>
    </w:p>
    <w:p w14:paraId="28E480FD" w14:textId="77777777" w:rsidR="00563258" w:rsidRPr="004A32AB" w:rsidRDefault="0087782D" w:rsidP="0087782D">
      <w:pPr>
        <w:pStyle w:val="B1"/>
      </w:pPr>
      <w:r>
        <w:t>-</w:t>
      </w:r>
      <w:r>
        <w:tab/>
      </w:r>
      <w:r w:rsidR="00563258" w:rsidRPr="004A32AB">
        <w:t>Traffic flow confidentiality.</w:t>
      </w:r>
    </w:p>
    <w:p w14:paraId="61352327" w14:textId="77777777" w:rsidR="00563258" w:rsidRPr="004A32AB" w:rsidRDefault="0087782D" w:rsidP="0087782D">
      <w:pPr>
        <w:pStyle w:val="B1"/>
      </w:pPr>
      <w:r>
        <w:t>-</w:t>
      </w:r>
      <w:r>
        <w:tab/>
      </w:r>
      <w:r w:rsidR="00563258" w:rsidRPr="004A32AB">
        <w:t>Connection Integrity with recovery.</w:t>
      </w:r>
    </w:p>
    <w:p w14:paraId="4E9286AE" w14:textId="77777777" w:rsidR="00563258" w:rsidRPr="004A32AB" w:rsidRDefault="0087782D" w:rsidP="0087782D">
      <w:pPr>
        <w:pStyle w:val="B1"/>
      </w:pPr>
      <w:r>
        <w:t>-</w:t>
      </w:r>
      <w:r>
        <w:tab/>
      </w:r>
      <w:r w:rsidR="00563258" w:rsidRPr="004A32AB">
        <w:t>Connection integrity without recovery.</w:t>
      </w:r>
    </w:p>
    <w:p w14:paraId="6645902F" w14:textId="77777777" w:rsidR="00563258" w:rsidRPr="004A32AB" w:rsidRDefault="0087782D" w:rsidP="0087782D">
      <w:pPr>
        <w:pStyle w:val="B1"/>
      </w:pPr>
      <w:r>
        <w:t>-</w:t>
      </w:r>
      <w:r>
        <w:tab/>
      </w:r>
      <w:r w:rsidR="00563258" w:rsidRPr="004A32AB">
        <w:t>Selective field connection integrity.</w:t>
      </w:r>
    </w:p>
    <w:p w14:paraId="15B94626" w14:textId="77777777" w:rsidR="00563258" w:rsidRPr="004A32AB" w:rsidRDefault="0087782D" w:rsidP="0087782D">
      <w:pPr>
        <w:pStyle w:val="B1"/>
      </w:pPr>
      <w:r>
        <w:t>-</w:t>
      </w:r>
      <w:r>
        <w:tab/>
      </w:r>
      <w:r w:rsidR="00563258" w:rsidRPr="004A32AB">
        <w:t>Connectionless integrity.</w:t>
      </w:r>
    </w:p>
    <w:p w14:paraId="7FC4E8EE" w14:textId="77777777" w:rsidR="00563258" w:rsidRPr="004A32AB" w:rsidRDefault="0087782D" w:rsidP="0087782D">
      <w:pPr>
        <w:pStyle w:val="B1"/>
      </w:pPr>
      <w:r>
        <w:t>-</w:t>
      </w:r>
      <w:r>
        <w:tab/>
      </w:r>
      <w:r w:rsidR="00563258" w:rsidRPr="004A32AB">
        <w:t>Selective field connectionless integrity.</w:t>
      </w:r>
    </w:p>
    <w:p w14:paraId="4028FD74" w14:textId="77777777" w:rsidR="00563258" w:rsidRPr="004A32AB" w:rsidRDefault="0087782D" w:rsidP="0087782D">
      <w:pPr>
        <w:pStyle w:val="B1"/>
      </w:pPr>
      <w:r>
        <w:t>-</w:t>
      </w:r>
      <w:r>
        <w:tab/>
      </w:r>
      <w:r w:rsidR="00563258" w:rsidRPr="004A32AB">
        <w:t>Non-repudiation Origin.</w:t>
      </w:r>
    </w:p>
    <w:p w14:paraId="7F9022E1" w14:textId="77777777" w:rsidR="00563258" w:rsidRPr="004A32AB" w:rsidRDefault="0087782D" w:rsidP="0087782D">
      <w:pPr>
        <w:pStyle w:val="B1"/>
      </w:pPr>
      <w:r>
        <w:t>-</w:t>
      </w:r>
      <w:r>
        <w:tab/>
      </w:r>
      <w:r w:rsidR="00563258" w:rsidRPr="004A32AB">
        <w:t>Non-repudiation. Delivery.</w:t>
      </w:r>
    </w:p>
    <w:p w14:paraId="5797067A" w14:textId="77777777" w:rsidR="00563258" w:rsidRPr="004A32AB" w:rsidRDefault="00563258">
      <w:pPr>
        <w:pStyle w:val="Heading2"/>
      </w:pPr>
      <w:bookmarkStart w:id="22" w:name="_Toc200703902"/>
      <w:r w:rsidRPr="004A32AB">
        <w:rPr>
          <w:lang w:eastAsia="zh-CN"/>
        </w:rPr>
        <w:t>4.5</w:t>
      </w:r>
      <w:r w:rsidRPr="004A32AB">
        <w:rPr>
          <w:lang w:eastAsia="zh-CN"/>
        </w:rPr>
        <w:tab/>
        <w:t>TMN perspective regarding security threats</w:t>
      </w:r>
      <w:bookmarkEnd w:id="22"/>
    </w:p>
    <w:p w14:paraId="57E05028" w14:textId="77777777" w:rsidR="00563258" w:rsidRPr="004A32AB" w:rsidRDefault="00563258">
      <w:pPr>
        <w:tabs>
          <w:tab w:val="left" w:pos="9180"/>
        </w:tabs>
        <w:rPr>
          <w:lang w:eastAsia="zh-CN"/>
        </w:rPr>
      </w:pPr>
      <w:r w:rsidRPr="004A32AB">
        <w:rPr>
          <w:lang w:eastAsia="zh-CN"/>
        </w:rPr>
        <w:t>Table 1 is taken from ITU-T Recommendation M.3016 [3]. It shows TMN perspective on which security functions are required to counter the Security Threats identified in subclause 4.3.</w:t>
      </w:r>
    </w:p>
    <w:p w14:paraId="53700691" w14:textId="77777777" w:rsidR="00563258" w:rsidRPr="004A32AB" w:rsidRDefault="00563258">
      <w:pPr>
        <w:rPr>
          <w:lang w:eastAsia="zh-CN"/>
        </w:rPr>
      </w:pPr>
      <w:r w:rsidRPr="004A32AB">
        <w:rPr>
          <w:lang w:eastAsia="zh-CN"/>
        </w:rPr>
        <w:t>The security mechanisms identified in subclause 4.4 may be used to achieve the security requirements.</w:t>
      </w:r>
    </w:p>
    <w:p w14:paraId="0BB8C212" w14:textId="77777777" w:rsidR="00563258" w:rsidRPr="004A32AB" w:rsidRDefault="00563258">
      <w:pPr>
        <w:pStyle w:val="TH"/>
      </w:pPr>
      <w:r w:rsidRPr="004A32AB">
        <w:t>Table 1: Correlation of security management functional area with threats</w:t>
      </w:r>
      <w:r w:rsidRPr="004A32AB">
        <w:br/>
        <w:t>(from ITU-T Recommendation M.3016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42"/>
        <w:gridCol w:w="437"/>
        <w:gridCol w:w="683"/>
        <w:gridCol w:w="682"/>
        <w:gridCol w:w="1005"/>
        <w:gridCol w:w="682"/>
        <w:gridCol w:w="682"/>
        <w:gridCol w:w="682"/>
        <w:gridCol w:w="682"/>
      </w:tblGrid>
      <w:tr w:rsidR="00563258" w:rsidRPr="004A32AB" w14:paraId="7E8C58E2" w14:textId="77777777">
        <w:trPr>
          <w:cantSplit/>
          <w:trHeight w:val="2268"/>
          <w:jc w:val="center"/>
        </w:trPr>
        <w:tc>
          <w:tcPr>
            <w:tcW w:w="2169" w:type="pct"/>
            <w:shd w:val="clear" w:color="auto" w:fill="D9D9D9"/>
            <w:vAlign w:val="bottom"/>
          </w:tcPr>
          <w:p w14:paraId="49F9D467" w14:textId="77777777" w:rsidR="00563258" w:rsidRPr="004A32AB" w:rsidRDefault="00563258">
            <w:pPr>
              <w:pStyle w:val="TAH"/>
              <w:rPr>
                <w:rFonts w:eastAsia="Arial Unicode MS"/>
              </w:rPr>
            </w:pPr>
            <w:r w:rsidRPr="004A32AB">
              <w:rPr>
                <w:rFonts w:eastAsia="Arial Unicode MS"/>
              </w:rPr>
              <w:t>Functional Requirement Area</w:t>
            </w:r>
          </w:p>
        </w:tc>
        <w:tc>
          <w:tcPr>
            <w:tcW w:w="223" w:type="pct"/>
            <w:shd w:val="clear" w:color="auto" w:fill="D9D9D9"/>
            <w:textDirection w:val="tbRl"/>
          </w:tcPr>
          <w:p w14:paraId="10563F2C" w14:textId="77777777" w:rsidR="00563258" w:rsidRPr="004A32AB" w:rsidRDefault="00563258">
            <w:pPr>
              <w:pStyle w:val="TAH"/>
              <w:rPr>
                <w:rFonts w:ascii="Arial Unicode MS" w:eastAsia="Arial Unicode MS" w:hAnsi="Arial Unicode MS" w:cs="Arial Unicode MS"/>
                <w:szCs w:val="24"/>
              </w:rPr>
            </w:pPr>
            <w:r w:rsidRPr="004A32AB">
              <w:rPr>
                <w:rFonts w:eastAsia="Arial Unicode MS" w:cs="Arial"/>
                <w:szCs w:val="21"/>
              </w:rPr>
              <w:t xml:space="preserve">Security Management </w:t>
            </w:r>
          </w:p>
        </w:tc>
        <w:tc>
          <w:tcPr>
            <w:tcW w:w="349" w:type="pct"/>
            <w:shd w:val="clear" w:color="auto" w:fill="D9D9D9"/>
            <w:tcMar>
              <w:top w:w="0" w:type="dxa"/>
              <w:left w:w="108" w:type="dxa"/>
              <w:bottom w:w="0" w:type="dxa"/>
              <w:right w:w="108" w:type="dxa"/>
            </w:tcMar>
            <w:textDirection w:val="tbRl"/>
          </w:tcPr>
          <w:p w14:paraId="57C246F6" w14:textId="77777777" w:rsidR="00563258" w:rsidRPr="004A32AB" w:rsidRDefault="00563258">
            <w:pPr>
              <w:pStyle w:val="TAH"/>
            </w:pPr>
            <w:r w:rsidRPr="004A32AB">
              <w:t>Masquerade</w:t>
            </w:r>
          </w:p>
        </w:tc>
        <w:tc>
          <w:tcPr>
            <w:tcW w:w="349" w:type="pct"/>
            <w:shd w:val="clear" w:color="auto" w:fill="D9D9D9"/>
            <w:tcMar>
              <w:top w:w="0" w:type="dxa"/>
              <w:left w:w="108" w:type="dxa"/>
              <w:bottom w:w="0" w:type="dxa"/>
              <w:right w:w="108" w:type="dxa"/>
            </w:tcMar>
            <w:textDirection w:val="tbRl"/>
          </w:tcPr>
          <w:p w14:paraId="53292C40" w14:textId="77777777" w:rsidR="00563258" w:rsidRPr="004A32AB" w:rsidRDefault="00563258">
            <w:pPr>
              <w:pStyle w:val="TAH"/>
            </w:pPr>
            <w:r w:rsidRPr="004A32AB">
              <w:t>Eavesdropping</w:t>
            </w:r>
          </w:p>
        </w:tc>
        <w:tc>
          <w:tcPr>
            <w:tcW w:w="514" w:type="pct"/>
            <w:shd w:val="clear" w:color="auto" w:fill="D9D9D9"/>
            <w:tcMar>
              <w:top w:w="0" w:type="dxa"/>
              <w:left w:w="108" w:type="dxa"/>
              <w:bottom w:w="0" w:type="dxa"/>
              <w:right w:w="108" w:type="dxa"/>
            </w:tcMar>
            <w:textDirection w:val="tbRl"/>
          </w:tcPr>
          <w:p w14:paraId="6D9367C4" w14:textId="77777777" w:rsidR="00563258" w:rsidRPr="004A32AB" w:rsidRDefault="00563258">
            <w:pPr>
              <w:pStyle w:val="TAH"/>
            </w:pPr>
            <w:r w:rsidRPr="004A32AB">
              <w:t>Unauthorized</w:t>
            </w:r>
            <w:r w:rsidRPr="004A32AB">
              <w:br/>
              <w:t xml:space="preserve"> access</w:t>
            </w:r>
          </w:p>
        </w:tc>
        <w:tc>
          <w:tcPr>
            <w:tcW w:w="349" w:type="pct"/>
            <w:shd w:val="clear" w:color="auto" w:fill="D9D9D9"/>
            <w:tcMar>
              <w:top w:w="0" w:type="dxa"/>
              <w:left w:w="108" w:type="dxa"/>
              <w:bottom w:w="0" w:type="dxa"/>
              <w:right w:w="108" w:type="dxa"/>
            </w:tcMar>
            <w:textDirection w:val="tbRl"/>
          </w:tcPr>
          <w:p w14:paraId="4B00C636" w14:textId="77777777" w:rsidR="00563258" w:rsidRPr="004A32AB" w:rsidRDefault="00563258">
            <w:pPr>
              <w:pStyle w:val="TAH"/>
            </w:pPr>
            <w:r w:rsidRPr="004A32AB">
              <w:t>Loss/corruption</w:t>
            </w:r>
            <w:r w:rsidRPr="004A32AB">
              <w:br/>
              <w:t xml:space="preserve"> of information </w:t>
            </w:r>
          </w:p>
        </w:tc>
        <w:tc>
          <w:tcPr>
            <w:tcW w:w="349" w:type="pct"/>
            <w:shd w:val="clear" w:color="auto" w:fill="D9D9D9"/>
            <w:tcMar>
              <w:top w:w="0" w:type="dxa"/>
              <w:left w:w="108" w:type="dxa"/>
              <w:bottom w:w="0" w:type="dxa"/>
              <w:right w:w="108" w:type="dxa"/>
            </w:tcMar>
            <w:textDirection w:val="tbRl"/>
          </w:tcPr>
          <w:p w14:paraId="77C0D0C4" w14:textId="77777777" w:rsidR="00563258" w:rsidRPr="004A32AB" w:rsidRDefault="00563258">
            <w:pPr>
              <w:pStyle w:val="TAH"/>
            </w:pPr>
            <w:r w:rsidRPr="004A32AB">
              <w:t>Repudiation</w:t>
            </w:r>
          </w:p>
        </w:tc>
        <w:tc>
          <w:tcPr>
            <w:tcW w:w="349" w:type="pct"/>
            <w:shd w:val="clear" w:color="auto" w:fill="D9D9D9"/>
            <w:tcMar>
              <w:top w:w="0" w:type="dxa"/>
              <w:left w:w="108" w:type="dxa"/>
              <w:bottom w:w="0" w:type="dxa"/>
              <w:right w:w="108" w:type="dxa"/>
            </w:tcMar>
            <w:textDirection w:val="tbRl"/>
          </w:tcPr>
          <w:p w14:paraId="3B15F686" w14:textId="77777777" w:rsidR="00563258" w:rsidRPr="004A32AB" w:rsidRDefault="00563258">
            <w:pPr>
              <w:pStyle w:val="TAH"/>
            </w:pPr>
            <w:r w:rsidRPr="004A32AB">
              <w:t>Forgery</w:t>
            </w:r>
          </w:p>
        </w:tc>
        <w:tc>
          <w:tcPr>
            <w:tcW w:w="349" w:type="pct"/>
            <w:shd w:val="clear" w:color="auto" w:fill="D9D9D9"/>
            <w:tcMar>
              <w:top w:w="0" w:type="dxa"/>
              <w:left w:w="108" w:type="dxa"/>
              <w:bottom w:w="0" w:type="dxa"/>
              <w:right w:w="108" w:type="dxa"/>
            </w:tcMar>
            <w:textDirection w:val="tbRl"/>
          </w:tcPr>
          <w:p w14:paraId="549F4E51" w14:textId="77777777" w:rsidR="00563258" w:rsidRPr="004A32AB" w:rsidRDefault="00563258">
            <w:pPr>
              <w:pStyle w:val="TAH"/>
            </w:pPr>
            <w:r w:rsidRPr="004A32AB">
              <w:t>Denial of Service</w:t>
            </w:r>
          </w:p>
        </w:tc>
      </w:tr>
      <w:tr w:rsidR="00563258" w:rsidRPr="004A32AB" w14:paraId="4173F175" w14:textId="77777777">
        <w:trPr>
          <w:jc w:val="center"/>
        </w:trPr>
        <w:tc>
          <w:tcPr>
            <w:tcW w:w="2392" w:type="pct"/>
            <w:gridSpan w:val="2"/>
            <w:tcMar>
              <w:top w:w="0" w:type="dxa"/>
              <w:left w:w="108" w:type="dxa"/>
              <w:bottom w:w="0" w:type="dxa"/>
              <w:right w:w="108" w:type="dxa"/>
            </w:tcMar>
          </w:tcPr>
          <w:p w14:paraId="693ABFAC" w14:textId="77777777" w:rsidR="00563258" w:rsidRPr="004A32AB" w:rsidRDefault="00563258">
            <w:pPr>
              <w:pStyle w:val="TAL"/>
            </w:pPr>
            <w:r w:rsidRPr="004A32AB">
              <w:t>Verification of identities</w:t>
            </w:r>
          </w:p>
        </w:tc>
        <w:tc>
          <w:tcPr>
            <w:tcW w:w="349" w:type="pct"/>
            <w:tcMar>
              <w:top w:w="0" w:type="dxa"/>
              <w:left w:w="108" w:type="dxa"/>
              <w:bottom w:w="0" w:type="dxa"/>
              <w:right w:w="108" w:type="dxa"/>
            </w:tcMar>
          </w:tcPr>
          <w:p w14:paraId="0DD8272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8625B02"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04A27C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7E4E52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3378CD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522EA1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77C952F" w14:textId="77777777" w:rsidR="00563258" w:rsidRPr="004A32AB" w:rsidRDefault="00563258">
            <w:pPr>
              <w:pStyle w:val="TAL"/>
              <w:jc w:val="center"/>
              <w:rPr>
                <w:b/>
                <w:bCs/>
              </w:rPr>
            </w:pPr>
          </w:p>
        </w:tc>
      </w:tr>
      <w:tr w:rsidR="00563258" w:rsidRPr="004A32AB" w14:paraId="14711A26" w14:textId="77777777">
        <w:trPr>
          <w:jc w:val="center"/>
        </w:trPr>
        <w:tc>
          <w:tcPr>
            <w:tcW w:w="2392" w:type="pct"/>
            <w:gridSpan w:val="2"/>
            <w:tcMar>
              <w:top w:w="0" w:type="dxa"/>
              <w:left w:w="108" w:type="dxa"/>
              <w:bottom w:w="0" w:type="dxa"/>
              <w:right w:w="108" w:type="dxa"/>
            </w:tcMar>
          </w:tcPr>
          <w:p w14:paraId="1802F6FD" w14:textId="77777777" w:rsidR="00563258" w:rsidRPr="004A32AB" w:rsidRDefault="00563258">
            <w:pPr>
              <w:pStyle w:val="TAL"/>
            </w:pPr>
            <w:r w:rsidRPr="004A32AB">
              <w:t>Controlled access and authorization</w:t>
            </w:r>
          </w:p>
        </w:tc>
        <w:tc>
          <w:tcPr>
            <w:tcW w:w="349" w:type="pct"/>
            <w:tcMar>
              <w:top w:w="0" w:type="dxa"/>
              <w:left w:w="108" w:type="dxa"/>
              <w:bottom w:w="0" w:type="dxa"/>
              <w:right w:w="108" w:type="dxa"/>
            </w:tcMar>
          </w:tcPr>
          <w:p w14:paraId="44CA077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58CA1D1"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4F289D0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41BED2D"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E66D1E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990779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648DDC7" w14:textId="77777777" w:rsidR="00563258" w:rsidRPr="004A32AB" w:rsidRDefault="00563258">
            <w:pPr>
              <w:pStyle w:val="TAL"/>
              <w:jc w:val="center"/>
              <w:rPr>
                <w:b/>
                <w:bCs/>
              </w:rPr>
            </w:pPr>
            <w:r w:rsidRPr="004A32AB">
              <w:rPr>
                <w:b/>
                <w:bCs/>
              </w:rPr>
              <w:t>x</w:t>
            </w:r>
          </w:p>
        </w:tc>
      </w:tr>
      <w:tr w:rsidR="00563258" w:rsidRPr="004A32AB" w14:paraId="6AD9F0B3" w14:textId="77777777">
        <w:trPr>
          <w:jc w:val="center"/>
        </w:trPr>
        <w:tc>
          <w:tcPr>
            <w:tcW w:w="2392" w:type="pct"/>
            <w:gridSpan w:val="2"/>
            <w:tcMar>
              <w:top w:w="0" w:type="dxa"/>
              <w:left w:w="108" w:type="dxa"/>
              <w:bottom w:w="0" w:type="dxa"/>
              <w:right w:w="108" w:type="dxa"/>
            </w:tcMar>
          </w:tcPr>
          <w:p w14:paraId="5204EB23" w14:textId="77777777" w:rsidR="00563258" w:rsidRPr="004A32AB" w:rsidRDefault="00563258">
            <w:pPr>
              <w:pStyle w:val="TAL"/>
            </w:pPr>
            <w:r w:rsidRPr="004A32AB">
              <w:t>Protection of confidentiality</w:t>
            </w:r>
          </w:p>
        </w:tc>
        <w:tc>
          <w:tcPr>
            <w:tcW w:w="349" w:type="pct"/>
            <w:tcMar>
              <w:top w:w="0" w:type="dxa"/>
              <w:left w:w="108" w:type="dxa"/>
              <w:bottom w:w="0" w:type="dxa"/>
              <w:right w:w="108" w:type="dxa"/>
            </w:tcMar>
          </w:tcPr>
          <w:p w14:paraId="21BD748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C2D596D" w14:textId="77777777" w:rsidR="00563258" w:rsidRPr="004A32AB" w:rsidRDefault="00563258">
            <w:pPr>
              <w:pStyle w:val="TAL"/>
              <w:jc w:val="center"/>
              <w:rPr>
                <w:b/>
                <w:bCs/>
              </w:rPr>
            </w:pPr>
            <w:r w:rsidRPr="004A32AB">
              <w:rPr>
                <w:b/>
                <w:bCs/>
              </w:rPr>
              <w:t>x</w:t>
            </w:r>
          </w:p>
        </w:tc>
        <w:tc>
          <w:tcPr>
            <w:tcW w:w="514" w:type="pct"/>
            <w:tcMar>
              <w:top w:w="0" w:type="dxa"/>
              <w:left w:w="108" w:type="dxa"/>
              <w:bottom w:w="0" w:type="dxa"/>
              <w:right w:w="108" w:type="dxa"/>
            </w:tcMar>
          </w:tcPr>
          <w:p w14:paraId="72CCB5BD"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264F95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6BE44D0"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C62C0F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391C907" w14:textId="77777777" w:rsidR="00563258" w:rsidRPr="004A32AB" w:rsidRDefault="00563258">
            <w:pPr>
              <w:pStyle w:val="TAL"/>
              <w:jc w:val="center"/>
              <w:rPr>
                <w:b/>
                <w:bCs/>
              </w:rPr>
            </w:pPr>
          </w:p>
        </w:tc>
      </w:tr>
      <w:tr w:rsidR="00563258" w:rsidRPr="004A32AB" w14:paraId="7403D634" w14:textId="77777777">
        <w:trPr>
          <w:jc w:val="center"/>
        </w:trPr>
        <w:tc>
          <w:tcPr>
            <w:tcW w:w="2392" w:type="pct"/>
            <w:gridSpan w:val="2"/>
            <w:tcMar>
              <w:top w:w="0" w:type="dxa"/>
              <w:left w:w="108" w:type="dxa"/>
              <w:bottom w:w="0" w:type="dxa"/>
              <w:right w:w="108" w:type="dxa"/>
            </w:tcMar>
          </w:tcPr>
          <w:p w14:paraId="45F3F717" w14:textId="77777777" w:rsidR="00563258" w:rsidRPr="004A32AB" w:rsidRDefault="00563258">
            <w:pPr>
              <w:pStyle w:val="TAL"/>
            </w:pPr>
            <w:r w:rsidRPr="004A32AB">
              <w:t>Protection of data integrity</w:t>
            </w:r>
          </w:p>
        </w:tc>
        <w:tc>
          <w:tcPr>
            <w:tcW w:w="349" w:type="pct"/>
            <w:tcMar>
              <w:top w:w="0" w:type="dxa"/>
              <w:left w:w="108" w:type="dxa"/>
              <w:bottom w:w="0" w:type="dxa"/>
              <w:right w:w="108" w:type="dxa"/>
            </w:tcMar>
          </w:tcPr>
          <w:p w14:paraId="3B5B152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04682C8"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1C140CC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83BB54B"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5A6C72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A32F2E4"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F9CF8DB" w14:textId="77777777" w:rsidR="00563258" w:rsidRPr="004A32AB" w:rsidRDefault="00563258">
            <w:pPr>
              <w:pStyle w:val="TAL"/>
              <w:jc w:val="center"/>
              <w:rPr>
                <w:b/>
                <w:bCs/>
              </w:rPr>
            </w:pPr>
          </w:p>
        </w:tc>
      </w:tr>
      <w:tr w:rsidR="00563258" w:rsidRPr="004A32AB" w14:paraId="661368E6" w14:textId="77777777">
        <w:trPr>
          <w:jc w:val="center"/>
        </w:trPr>
        <w:tc>
          <w:tcPr>
            <w:tcW w:w="2392" w:type="pct"/>
            <w:gridSpan w:val="2"/>
            <w:tcMar>
              <w:top w:w="0" w:type="dxa"/>
              <w:left w:w="108" w:type="dxa"/>
              <w:bottom w:w="0" w:type="dxa"/>
              <w:right w:w="108" w:type="dxa"/>
            </w:tcMar>
          </w:tcPr>
          <w:p w14:paraId="523D716A" w14:textId="77777777" w:rsidR="00563258" w:rsidRPr="004A32AB" w:rsidRDefault="00563258">
            <w:pPr>
              <w:pStyle w:val="TAL"/>
            </w:pPr>
            <w:r w:rsidRPr="004A32AB">
              <w:t>Accountability</w:t>
            </w:r>
          </w:p>
        </w:tc>
        <w:tc>
          <w:tcPr>
            <w:tcW w:w="349" w:type="pct"/>
            <w:tcMar>
              <w:top w:w="0" w:type="dxa"/>
              <w:left w:w="108" w:type="dxa"/>
              <w:bottom w:w="0" w:type="dxa"/>
              <w:right w:w="108" w:type="dxa"/>
            </w:tcMar>
          </w:tcPr>
          <w:p w14:paraId="1A34D856"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85C1323"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7F5712E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A7C5AF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FBAA11B"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5C3477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F98DAEC" w14:textId="77777777" w:rsidR="00563258" w:rsidRPr="004A32AB" w:rsidRDefault="00563258">
            <w:pPr>
              <w:pStyle w:val="TAL"/>
              <w:jc w:val="center"/>
              <w:rPr>
                <w:b/>
                <w:bCs/>
              </w:rPr>
            </w:pPr>
          </w:p>
        </w:tc>
      </w:tr>
      <w:tr w:rsidR="00563258" w:rsidRPr="004A32AB" w14:paraId="3C1EF92D" w14:textId="77777777">
        <w:trPr>
          <w:jc w:val="center"/>
        </w:trPr>
        <w:tc>
          <w:tcPr>
            <w:tcW w:w="2392" w:type="pct"/>
            <w:gridSpan w:val="2"/>
            <w:tcMar>
              <w:top w:w="0" w:type="dxa"/>
              <w:left w:w="108" w:type="dxa"/>
              <w:bottom w:w="0" w:type="dxa"/>
              <w:right w:w="108" w:type="dxa"/>
            </w:tcMar>
          </w:tcPr>
          <w:p w14:paraId="11AC1F3E" w14:textId="77777777" w:rsidR="00563258" w:rsidRPr="004A32AB" w:rsidRDefault="00563258">
            <w:pPr>
              <w:pStyle w:val="TAL"/>
            </w:pPr>
            <w:r w:rsidRPr="004A32AB">
              <w:t>Activity logging</w:t>
            </w:r>
          </w:p>
        </w:tc>
        <w:tc>
          <w:tcPr>
            <w:tcW w:w="349" w:type="pct"/>
            <w:tcMar>
              <w:top w:w="0" w:type="dxa"/>
              <w:left w:w="108" w:type="dxa"/>
              <w:bottom w:w="0" w:type="dxa"/>
              <w:right w:w="108" w:type="dxa"/>
            </w:tcMar>
          </w:tcPr>
          <w:p w14:paraId="13373F4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98351A5"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4DE01263"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82E4BF0"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324063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80F1F2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72B1DB2" w14:textId="77777777" w:rsidR="00563258" w:rsidRPr="004A32AB" w:rsidRDefault="00563258">
            <w:pPr>
              <w:pStyle w:val="TAL"/>
              <w:jc w:val="center"/>
              <w:rPr>
                <w:b/>
                <w:bCs/>
              </w:rPr>
            </w:pPr>
            <w:r w:rsidRPr="004A32AB">
              <w:rPr>
                <w:b/>
                <w:bCs/>
              </w:rPr>
              <w:t>x</w:t>
            </w:r>
          </w:p>
        </w:tc>
      </w:tr>
      <w:tr w:rsidR="00563258" w:rsidRPr="004A32AB" w14:paraId="40EC78FE" w14:textId="77777777">
        <w:trPr>
          <w:jc w:val="center"/>
        </w:trPr>
        <w:tc>
          <w:tcPr>
            <w:tcW w:w="2392" w:type="pct"/>
            <w:gridSpan w:val="2"/>
            <w:tcMar>
              <w:top w:w="0" w:type="dxa"/>
              <w:left w:w="108" w:type="dxa"/>
              <w:bottom w:w="0" w:type="dxa"/>
              <w:right w:w="108" w:type="dxa"/>
            </w:tcMar>
          </w:tcPr>
          <w:p w14:paraId="0B4A0014" w14:textId="77777777" w:rsidR="00563258" w:rsidRPr="004A32AB" w:rsidRDefault="00563258">
            <w:pPr>
              <w:pStyle w:val="TAL"/>
            </w:pPr>
            <w:r w:rsidRPr="004A32AB">
              <w:t>Alarm reporting</w:t>
            </w:r>
          </w:p>
        </w:tc>
        <w:tc>
          <w:tcPr>
            <w:tcW w:w="349" w:type="pct"/>
            <w:tcMar>
              <w:top w:w="0" w:type="dxa"/>
              <w:left w:w="108" w:type="dxa"/>
              <w:bottom w:w="0" w:type="dxa"/>
              <w:right w:w="108" w:type="dxa"/>
            </w:tcMar>
          </w:tcPr>
          <w:p w14:paraId="30F1B2BE"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362F4B2"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46522A0E"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924294F"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B51ADD0"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785F6E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95DDCCE" w14:textId="77777777" w:rsidR="00563258" w:rsidRPr="004A32AB" w:rsidRDefault="00563258">
            <w:pPr>
              <w:pStyle w:val="TAL"/>
              <w:jc w:val="center"/>
              <w:rPr>
                <w:b/>
                <w:bCs/>
              </w:rPr>
            </w:pPr>
            <w:r w:rsidRPr="004A32AB">
              <w:rPr>
                <w:b/>
                <w:bCs/>
              </w:rPr>
              <w:t>x</w:t>
            </w:r>
          </w:p>
        </w:tc>
      </w:tr>
      <w:tr w:rsidR="00563258" w:rsidRPr="004A32AB" w14:paraId="5411CBFC" w14:textId="77777777">
        <w:trPr>
          <w:jc w:val="center"/>
        </w:trPr>
        <w:tc>
          <w:tcPr>
            <w:tcW w:w="2392" w:type="pct"/>
            <w:gridSpan w:val="2"/>
            <w:tcMar>
              <w:top w:w="0" w:type="dxa"/>
              <w:left w:w="108" w:type="dxa"/>
              <w:bottom w:w="0" w:type="dxa"/>
              <w:right w:w="108" w:type="dxa"/>
            </w:tcMar>
          </w:tcPr>
          <w:p w14:paraId="4AEA7DEB" w14:textId="77777777" w:rsidR="00563258" w:rsidRPr="004A32AB" w:rsidRDefault="00563258">
            <w:pPr>
              <w:pStyle w:val="TAL"/>
            </w:pPr>
            <w:r w:rsidRPr="004A32AB">
              <w:t>Audit</w:t>
            </w:r>
          </w:p>
        </w:tc>
        <w:tc>
          <w:tcPr>
            <w:tcW w:w="349" w:type="pct"/>
            <w:tcMar>
              <w:top w:w="0" w:type="dxa"/>
              <w:left w:w="108" w:type="dxa"/>
              <w:bottom w:w="0" w:type="dxa"/>
              <w:right w:w="108" w:type="dxa"/>
            </w:tcMar>
          </w:tcPr>
          <w:p w14:paraId="20ED6B7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F3FF4C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39DE2CF"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B1316B6"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65B131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EF8446D"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565F918" w14:textId="77777777" w:rsidR="00563258" w:rsidRPr="004A32AB" w:rsidRDefault="00563258">
            <w:pPr>
              <w:pStyle w:val="TAL"/>
              <w:jc w:val="center"/>
              <w:rPr>
                <w:b/>
                <w:bCs/>
              </w:rPr>
            </w:pPr>
            <w:r w:rsidRPr="004A32AB">
              <w:rPr>
                <w:b/>
                <w:bCs/>
              </w:rPr>
              <w:t>x</w:t>
            </w:r>
          </w:p>
        </w:tc>
      </w:tr>
    </w:tbl>
    <w:p w14:paraId="49CB5A36" w14:textId="77777777" w:rsidR="00563258" w:rsidRPr="004A32AB" w:rsidRDefault="00563258"/>
    <w:p w14:paraId="1950B764" w14:textId="77777777" w:rsidR="00563258" w:rsidRPr="004A32AB" w:rsidRDefault="00C560E3">
      <w:pPr>
        <w:pStyle w:val="Heading1"/>
        <w:rPr>
          <w:lang w:eastAsia="zh-CN"/>
        </w:rPr>
      </w:pPr>
      <w:r w:rsidRPr="004A32AB">
        <w:br w:type="page"/>
      </w:r>
      <w:bookmarkStart w:id="23" w:name="_Toc200703903"/>
      <w:r w:rsidR="00563258" w:rsidRPr="004A32AB">
        <w:lastRenderedPageBreak/>
        <w:t>5</w:t>
      </w:r>
      <w:r w:rsidR="00563258" w:rsidRPr="004A32AB">
        <w:tab/>
        <w:t xml:space="preserve">Security </w:t>
      </w:r>
      <w:r w:rsidR="00AE4D56" w:rsidRPr="004A32AB">
        <w:rPr>
          <w:lang w:eastAsia="zh-CN"/>
        </w:rPr>
        <w:t>M</w:t>
      </w:r>
      <w:r w:rsidR="00563258" w:rsidRPr="004A32AB">
        <w:rPr>
          <w:lang w:eastAsia="zh-CN"/>
        </w:rPr>
        <w:t>anagement context and architecture</w:t>
      </w:r>
      <w:bookmarkEnd w:id="23"/>
    </w:p>
    <w:p w14:paraId="48982EC6" w14:textId="77777777" w:rsidR="00563258" w:rsidRPr="004A32AB" w:rsidRDefault="00563258">
      <w:pPr>
        <w:rPr>
          <w:lang w:eastAsia="zh-CN"/>
        </w:rPr>
      </w:pPr>
      <w:r w:rsidRPr="004A32AB">
        <w:rPr>
          <w:lang w:eastAsia="zh-CN"/>
        </w:rPr>
        <w:t>This clause puts the security issues identified in clause 4 into the context of 3G OAM&amp;P domain. It also identifies the architectural framework within which security is required in 3G OAM&amp;P domain.</w:t>
      </w:r>
    </w:p>
    <w:p w14:paraId="11474BA8" w14:textId="77777777" w:rsidR="00563258" w:rsidRPr="004A32AB" w:rsidRDefault="00563258">
      <w:pPr>
        <w:pStyle w:val="Heading2"/>
      </w:pPr>
      <w:bookmarkStart w:id="24" w:name="_Toc200703904"/>
      <w:r w:rsidRPr="004A32AB">
        <w:t>5.1</w:t>
      </w:r>
      <w:r w:rsidRPr="004A32AB">
        <w:tab/>
        <w:t>Context</w:t>
      </w:r>
      <w:bookmarkEnd w:id="24"/>
    </w:p>
    <w:p w14:paraId="772E2AD1" w14:textId="77777777" w:rsidR="00563258" w:rsidRPr="004A32AB" w:rsidRDefault="00563258">
      <w:pPr>
        <w:keepNext/>
      </w:pPr>
      <w:r w:rsidRPr="004A32AB">
        <w:t xml:space="preserve">This subclause defines the </w:t>
      </w:r>
      <w:proofErr w:type="spellStart"/>
      <w:r w:rsidRPr="004A32AB">
        <w:t>Itf</w:t>
      </w:r>
      <w:proofErr w:type="spellEnd"/>
      <w:r w:rsidRPr="004A32AB">
        <w:t xml:space="preserve">-N Security Management (SM) Context. The </w:t>
      </w:r>
      <w:proofErr w:type="spellStart"/>
      <w:r w:rsidRPr="004A32AB">
        <w:t>Itf</w:t>
      </w:r>
      <w:proofErr w:type="spellEnd"/>
      <w:r w:rsidRPr="004A32AB">
        <w:t xml:space="preserve">-N is one of many interfaces defined within the OAM&amp;P domain (see subclause 4.1). Therefore, this </w:t>
      </w:r>
      <w:proofErr w:type="spellStart"/>
      <w:r w:rsidRPr="004A32AB">
        <w:t>Itf</w:t>
      </w:r>
      <w:proofErr w:type="spellEnd"/>
      <w:r w:rsidRPr="004A32AB">
        <w:t>-N Security Management Context is within that OAM&amp;P Domain.</w:t>
      </w:r>
    </w:p>
    <w:p w14:paraId="412D9C5F" w14:textId="77777777" w:rsidR="00563258" w:rsidRPr="004A32AB" w:rsidRDefault="00563258">
      <w:r w:rsidRPr="004A32AB">
        <w:t xml:space="preserve">The following diagram highlights the types of communication links that are realized across the </w:t>
      </w:r>
      <w:proofErr w:type="spellStart"/>
      <w:r w:rsidRPr="004A32AB">
        <w:t>Itf</w:t>
      </w:r>
      <w:proofErr w:type="spellEnd"/>
      <w:r w:rsidRPr="004A32AB">
        <w:t xml:space="preserve">-N. </w:t>
      </w:r>
      <w:r w:rsidR="00AE4D56" w:rsidRPr="004A32AB">
        <w:br/>
      </w:r>
      <w:r w:rsidRPr="004A32AB">
        <w:t xml:space="preserve">All 3GPP Interface IRPs operate across the </w:t>
      </w:r>
      <w:proofErr w:type="spellStart"/>
      <w:r w:rsidRPr="004A32AB">
        <w:t>Itf</w:t>
      </w:r>
      <w:proofErr w:type="spellEnd"/>
      <w:r w:rsidRPr="004A32AB">
        <w:t>-N using these links.</w:t>
      </w:r>
    </w:p>
    <w:p w14:paraId="0DD4B983" w14:textId="77777777" w:rsidR="00563258" w:rsidRPr="004A32AB" w:rsidRDefault="00563258">
      <w:pPr>
        <w:keepNext/>
      </w:pPr>
      <w:r w:rsidRPr="004A32AB">
        <w:t xml:space="preserve">The link-a-1 and link-a-2 represent the two-way links carrying Request from NM (playing the role of </w:t>
      </w:r>
      <w:proofErr w:type="spellStart"/>
      <w:r w:rsidRPr="004A32AB">
        <w:t>IRPManager</w:t>
      </w:r>
      <w:proofErr w:type="spellEnd"/>
      <w:r w:rsidRPr="004A32AB">
        <w:t xml:space="preserve">) and Response from Managed System (playing the role of </w:t>
      </w:r>
      <w:proofErr w:type="spellStart"/>
      <w:r w:rsidRPr="004A32AB">
        <w:t>IRPAgent</w:t>
      </w:r>
      <w:proofErr w:type="spellEnd"/>
      <w:r w:rsidRPr="004A32AB">
        <w:t xml:space="preserve">). The link-b represents a one-way link carrying Notification from the Managed System (playing the role of </w:t>
      </w:r>
      <w:proofErr w:type="spellStart"/>
      <w:r w:rsidRPr="004A32AB">
        <w:t>IRPAgent</w:t>
      </w:r>
      <w:proofErr w:type="spellEnd"/>
      <w:r w:rsidRPr="004A32AB">
        <w:t>). The link-c represents the two-way link for File download and upload.</w:t>
      </w:r>
    </w:p>
    <w:p w14:paraId="34DD97A1" w14:textId="77777777" w:rsidR="00563258" w:rsidRPr="004A32AB" w:rsidRDefault="00563258">
      <w:pPr>
        <w:pStyle w:val="TH"/>
      </w:pPr>
      <w:r w:rsidRPr="004A32AB">
        <w:object w:dxaOrig="8926" w:dyaOrig="3770" w14:anchorId="1BE859BB">
          <v:shape id="_x0000_i1028" type="#_x0000_t75" style="width:400.25pt;height:168.9pt" o:ole="" fillcolor="window">
            <v:imagedata r:id="rId10" o:title=""/>
          </v:shape>
          <o:OLEObject Type="Embed" ProgID="Visio.Drawing.6" ShapeID="_x0000_i1028" DrawAspect="Content" ObjectID="_1787139043" r:id="rId11"/>
        </w:object>
      </w:r>
    </w:p>
    <w:p w14:paraId="340EC871" w14:textId="77777777" w:rsidR="00563258" w:rsidRPr="004A32AB" w:rsidRDefault="00563258">
      <w:pPr>
        <w:pStyle w:val="TF"/>
      </w:pPr>
      <w:r w:rsidRPr="004A32AB">
        <w:t>Figure 2: Security management context</w:t>
      </w:r>
    </w:p>
    <w:p w14:paraId="362C5F6F" w14:textId="77777777" w:rsidR="00563258" w:rsidRPr="004A32AB" w:rsidRDefault="00563258">
      <w:r w:rsidRPr="004A32AB">
        <w:t xml:space="preserve">The Requirements are related to these communication links. They are also related to the end-points (communicating entities) of the communication links. These end-points are the NM when playing the role of </w:t>
      </w:r>
      <w:proofErr w:type="spellStart"/>
      <w:r w:rsidRPr="004A32AB">
        <w:t>IRPManager</w:t>
      </w:r>
      <w:proofErr w:type="spellEnd"/>
      <w:r w:rsidRPr="004A32AB">
        <w:t xml:space="preserve"> and the Managed System when playing the role of </w:t>
      </w:r>
      <w:proofErr w:type="spellStart"/>
      <w:r w:rsidRPr="004A32AB">
        <w:t>IRPAgent</w:t>
      </w:r>
      <w:proofErr w:type="spellEnd"/>
      <w:r w:rsidRPr="004A32AB">
        <w:t>.</w:t>
      </w:r>
    </w:p>
    <w:p w14:paraId="5F55EAA2" w14:textId="77777777" w:rsidR="004A32AB" w:rsidRPr="004A32AB" w:rsidRDefault="004A32AB" w:rsidP="004A32AB">
      <w:r w:rsidRPr="004A32AB">
        <w:t xml:space="preserve">Securing the end-points means to protect them from unauthorized use (see subclause </w:t>
      </w:r>
      <w:r w:rsidRPr="004A32AB">
        <w:rPr>
          <w:lang w:eastAsia="zh-CN"/>
        </w:rPr>
        <w:t>4.3</w:t>
      </w:r>
      <w:r w:rsidRPr="004A32AB">
        <w:t>).</w:t>
      </w:r>
    </w:p>
    <w:p w14:paraId="7E17235D" w14:textId="77777777" w:rsidR="00563258" w:rsidRPr="004A32AB" w:rsidRDefault="00563258">
      <w:pPr>
        <w:keepNext/>
      </w:pPr>
      <w:r w:rsidRPr="004A32AB">
        <w:t>The Requirements are not related to other kinds of links nor entities that exist in the OAM&amp;P Domain. Examples of link and entity types to be excluded are:</w:t>
      </w:r>
    </w:p>
    <w:p w14:paraId="58B490CF" w14:textId="77777777" w:rsidR="00563258" w:rsidRPr="004A32AB" w:rsidRDefault="0087782D" w:rsidP="0087782D">
      <w:pPr>
        <w:pStyle w:val="B1"/>
      </w:pPr>
      <w:r>
        <w:t>-</w:t>
      </w:r>
      <w:r>
        <w:tab/>
      </w:r>
      <w:r w:rsidR="00563258" w:rsidRPr="004A32AB">
        <w:t>Non-IRP links reaching NM (e.g. the customer-service-oriented application accessing the applications in NM space, a user to logon to NM).</w:t>
      </w:r>
    </w:p>
    <w:p w14:paraId="22242FF1" w14:textId="77777777" w:rsidR="00563258" w:rsidRPr="004A32AB" w:rsidRDefault="0087782D" w:rsidP="0087782D">
      <w:pPr>
        <w:pStyle w:val="B1"/>
      </w:pPr>
      <w:r>
        <w:t>-</w:t>
      </w:r>
      <w:r>
        <w:tab/>
      </w:r>
      <w:r w:rsidR="00563258" w:rsidRPr="004A32AB">
        <w:t xml:space="preserve">Non-IRP links reaching </w:t>
      </w:r>
      <w:proofErr w:type="spellStart"/>
      <w:r w:rsidR="00563258" w:rsidRPr="004A32AB">
        <w:t>IRPAgents</w:t>
      </w:r>
      <w:proofErr w:type="spellEnd"/>
      <w:r w:rsidR="00563258" w:rsidRPr="004A32AB">
        <w:t xml:space="preserve"> (e.g. a user to log on to an Element Manager, a remote network management application accessing the </w:t>
      </w:r>
      <w:proofErr w:type="spellStart"/>
      <w:r w:rsidR="00563258" w:rsidRPr="004A32AB">
        <w:t>IRPAgent</w:t>
      </w:r>
      <w:proofErr w:type="spellEnd"/>
      <w:r w:rsidR="00563258" w:rsidRPr="004A32AB">
        <w:t xml:space="preserve"> functions).</w:t>
      </w:r>
    </w:p>
    <w:p w14:paraId="614FE2C0" w14:textId="77777777" w:rsidR="00563258" w:rsidRPr="004A32AB" w:rsidRDefault="0087782D" w:rsidP="0087782D">
      <w:pPr>
        <w:pStyle w:val="B1"/>
      </w:pPr>
      <w:r>
        <w:t>-</w:t>
      </w:r>
      <w:r>
        <w:tab/>
      </w:r>
      <w:r w:rsidR="00563258" w:rsidRPr="004A32AB">
        <w:t>Non-IRP links reaching Network Elements (e.g. a subnetwork management application communicating with the MSC using vendor-specific means, a user to logon to a radio base station).</w:t>
      </w:r>
    </w:p>
    <w:p w14:paraId="50BAD46A" w14:textId="77777777" w:rsidR="00563258" w:rsidRPr="004A32AB" w:rsidRDefault="0087782D" w:rsidP="0087782D">
      <w:pPr>
        <w:pStyle w:val="B1"/>
      </w:pPr>
      <w:r>
        <w:t>-</w:t>
      </w:r>
      <w:r>
        <w:tab/>
      </w:r>
      <w:r w:rsidR="00563258" w:rsidRPr="004A32AB">
        <w:t xml:space="preserve">All applications running in the NM space and Managed System space that are not playing the roles of </w:t>
      </w:r>
      <w:proofErr w:type="spellStart"/>
      <w:r w:rsidR="00563258" w:rsidRPr="004A32AB">
        <w:t>IRPManager</w:t>
      </w:r>
      <w:proofErr w:type="spellEnd"/>
      <w:r w:rsidR="00563258" w:rsidRPr="004A32AB">
        <w:t xml:space="preserve"> and </w:t>
      </w:r>
      <w:proofErr w:type="spellStart"/>
      <w:r w:rsidR="00563258" w:rsidRPr="004A32AB">
        <w:t>IRPAgent</w:t>
      </w:r>
      <w:proofErr w:type="spellEnd"/>
      <w:r w:rsidR="00563258" w:rsidRPr="004A32AB">
        <w:t>.</w:t>
      </w:r>
    </w:p>
    <w:p w14:paraId="2A73B93B" w14:textId="77777777" w:rsidR="00563258" w:rsidRPr="004A32AB" w:rsidRDefault="00563258">
      <w:pPr>
        <w:pStyle w:val="Heading2"/>
        <w:rPr>
          <w:lang w:eastAsia="zh-CN"/>
        </w:rPr>
      </w:pPr>
      <w:bookmarkStart w:id="25" w:name="_Toc200703905"/>
      <w:r w:rsidRPr="004A32AB">
        <w:rPr>
          <w:lang w:eastAsia="zh-CN"/>
        </w:rPr>
        <w:lastRenderedPageBreak/>
        <w:t>5.2</w:t>
      </w:r>
      <w:r w:rsidRPr="004A32AB">
        <w:rPr>
          <w:lang w:eastAsia="zh-CN"/>
        </w:rPr>
        <w:tab/>
        <w:t>Architecture</w:t>
      </w:r>
      <w:bookmarkEnd w:id="25"/>
    </w:p>
    <w:p w14:paraId="3495D44A" w14:textId="77777777" w:rsidR="00563258" w:rsidRPr="004A32AB" w:rsidRDefault="00563258">
      <w:r w:rsidRPr="004A32AB">
        <w:t>The security architecture for 3G networks is defined within 3GPP TS 33.102 [4] based on the concept of stratums and feature groups. The present document extends the security architecture defined within 3GPP TS 33.102 [4] to support security in the management system of a 3G network. The following figure depicts the extension of the 3G security architecture to cover 3G OAM&amp;P Security.</w:t>
      </w:r>
    </w:p>
    <w:bookmarkStart w:id="26" w:name="_MON_1140350926"/>
    <w:bookmarkEnd w:id="26"/>
    <w:p w14:paraId="72FDFC23" w14:textId="77777777" w:rsidR="00563258" w:rsidRPr="004A32AB" w:rsidRDefault="00AE4D56">
      <w:pPr>
        <w:pStyle w:val="TH"/>
      </w:pPr>
      <w:r w:rsidRPr="004A32AB">
        <w:object w:dxaOrig="12180" w:dyaOrig="6675" w14:anchorId="3BC72ACF">
          <v:shape id="_x0000_i1029" type="#_x0000_t75" style="width:470.65pt;height:172.05pt" o:ole="" fillcolor="window">
            <v:imagedata r:id="rId12" o:title="" cropbottom="17756f"/>
          </v:shape>
          <o:OLEObject Type="Embed" ProgID="Word.Picture.8" ShapeID="_x0000_i1029" DrawAspect="Content" ObjectID="_1787139044" r:id="rId13"/>
        </w:object>
      </w:r>
    </w:p>
    <w:p w14:paraId="14BEC214" w14:textId="77777777" w:rsidR="00563258" w:rsidRPr="004A32AB" w:rsidRDefault="00563258">
      <w:pPr>
        <w:pStyle w:val="TF"/>
      </w:pPr>
      <w:r w:rsidRPr="004A32AB">
        <w:t>Figure 3: The Management layers of the 3G security architecture</w:t>
      </w:r>
      <w:r w:rsidRPr="004A32AB">
        <w:br/>
        <w:t>(</w:t>
      </w:r>
      <w:r w:rsidRPr="004A32AB">
        <w:rPr>
          <w:lang w:eastAsia="zh-CN"/>
        </w:rPr>
        <w:t xml:space="preserve">based on 3GPP TS </w:t>
      </w:r>
      <w:r w:rsidRPr="004A32AB">
        <w:t>32.101 [1])</w:t>
      </w:r>
    </w:p>
    <w:p w14:paraId="75283A60" w14:textId="77777777" w:rsidR="00563258" w:rsidRPr="004A32AB" w:rsidRDefault="00563258">
      <w:r w:rsidRPr="004A32AB">
        <w:t>Within the Management</w:t>
      </w:r>
      <w:r w:rsidRPr="004A32AB">
        <w:rPr>
          <w:lang w:eastAsia="zh-CN"/>
        </w:rPr>
        <w:t xml:space="preserve"> </w:t>
      </w:r>
      <w:r w:rsidRPr="004A32AB">
        <w:t>layer there is defined an additional security feature group. This feature group is:</w:t>
      </w:r>
    </w:p>
    <w:p w14:paraId="23546F29" w14:textId="77777777" w:rsidR="00563258" w:rsidRPr="004A32AB" w:rsidRDefault="00563258">
      <w:pPr>
        <w:rPr>
          <w:lang w:eastAsia="zh-CN"/>
        </w:rPr>
      </w:pPr>
      <w:r w:rsidRPr="004A32AB">
        <w:rPr>
          <w:b/>
          <w:bCs/>
        </w:rPr>
        <w:t>OAM&amp;P Domain Security (VI-for further study):</w:t>
      </w:r>
      <w:r w:rsidRPr="004A32AB">
        <w:t xml:space="preserve"> the set of security features that provides protection to all OAM&amp;P communication related to all applications, actors, and communications traffic related to the operations and management of a 3G network over </w:t>
      </w:r>
      <w:proofErr w:type="spellStart"/>
      <w:r w:rsidRPr="004A32AB">
        <w:t>Itf</w:t>
      </w:r>
      <w:proofErr w:type="spellEnd"/>
      <w:r w:rsidRPr="004A32AB">
        <w:t>-N.</w:t>
      </w:r>
    </w:p>
    <w:p w14:paraId="79393C27" w14:textId="77777777" w:rsidR="00563258" w:rsidRPr="004A32AB" w:rsidRDefault="00563258">
      <w:pPr>
        <w:pStyle w:val="Heading1"/>
        <w:rPr>
          <w:lang w:eastAsia="zh-CN"/>
        </w:rPr>
      </w:pPr>
      <w:bookmarkStart w:id="27" w:name="_Toc200703906"/>
      <w:r w:rsidRPr="004A32AB">
        <w:rPr>
          <w:lang w:eastAsia="zh-CN"/>
        </w:rPr>
        <w:t>6</w:t>
      </w:r>
      <w:r w:rsidRPr="004A32AB">
        <w:rPr>
          <w:lang w:eastAsia="zh-CN"/>
        </w:rPr>
        <w:tab/>
        <w:t>Security threats in IRP context</w:t>
      </w:r>
      <w:bookmarkEnd w:id="27"/>
    </w:p>
    <w:p w14:paraId="23C59037" w14:textId="77777777" w:rsidR="00563258" w:rsidRPr="004A32AB" w:rsidRDefault="00563258">
      <w:pPr>
        <w:pStyle w:val="Heading2"/>
        <w:rPr>
          <w:lang w:eastAsia="zh-CN"/>
        </w:rPr>
      </w:pPr>
      <w:bookmarkStart w:id="28" w:name="_Toc200703907"/>
      <w:r w:rsidRPr="004A32AB">
        <w:rPr>
          <w:lang w:eastAsia="zh-CN"/>
        </w:rPr>
        <w:t>6.1</w:t>
      </w:r>
      <w:r w:rsidRPr="004A32AB">
        <w:rPr>
          <w:lang w:eastAsia="zh-CN"/>
        </w:rPr>
        <w:tab/>
        <w:t>Security threats to IRPs</w:t>
      </w:r>
      <w:bookmarkEnd w:id="28"/>
    </w:p>
    <w:p w14:paraId="6D3A651F" w14:textId="77777777" w:rsidR="00563258" w:rsidRPr="004A32AB" w:rsidRDefault="00563258">
      <w:pPr>
        <w:rPr>
          <w:lang w:eastAsia="zh-CN"/>
        </w:rPr>
      </w:pPr>
      <w:r w:rsidRPr="004A32AB">
        <w:rPr>
          <w:lang w:eastAsia="zh-CN"/>
        </w:rPr>
        <w:t>The</w:t>
      </w:r>
      <w:r w:rsidRPr="004A32AB">
        <w:t xml:space="preserve"> table</w:t>
      </w:r>
      <w:r w:rsidRPr="004A32AB">
        <w:rPr>
          <w:lang w:eastAsia="zh-CN"/>
        </w:rPr>
        <w:t xml:space="preserve"> below</w:t>
      </w:r>
      <w:r w:rsidRPr="004A32AB">
        <w:t xml:space="preserve"> identifies the security threats in IRP context</w:t>
      </w:r>
      <w:r w:rsidRPr="004A32AB">
        <w:rPr>
          <w:lang w:eastAsia="zh-CN"/>
        </w:rPr>
        <w:t xml:space="preserve"> for the present release</w:t>
      </w:r>
      <w:r w:rsidRPr="004A32AB">
        <w:t>.</w:t>
      </w:r>
    </w:p>
    <w:p w14:paraId="7446399D" w14:textId="77777777" w:rsidR="00563258" w:rsidRPr="004A32AB" w:rsidRDefault="00563258">
      <w:pPr>
        <w:rPr>
          <w:lang w:eastAsia="zh-CN"/>
        </w:rPr>
      </w:pPr>
      <w:r w:rsidRPr="004A32AB">
        <w:rPr>
          <w:lang w:eastAsia="zh-CN"/>
        </w:rPr>
        <w:t>The definitions of the column headings of the table follow:</w:t>
      </w:r>
    </w:p>
    <w:p w14:paraId="451D36D8"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 xml:space="preserve">Manager Masquerade: One entity can masquerade as an </w:t>
      </w:r>
      <w:proofErr w:type="spellStart"/>
      <w:r w:rsidR="00563258" w:rsidRPr="004A32AB">
        <w:rPr>
          <w:lang w:eastAsia="zh-CN"/>
        </w:rPr>
        <w:t>IRPManager</w:t>
      </w:r>
      <w:proofErr w:type="spellEnd"/>
      <w:r w:rsidR="00563258" w:rsidRPr="004A32AB">
        <w:rPr>
          <w:lang w:eastAsia="zh-CN"/>
        </w:rPr>
        <w:t>.</w:t>
      </w:r>
    </w:p>
    <w:p w14:paraId="0CCDCB39"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 xml:space="preserve">Unauthorized Access: Unauthorized access by an </w:t>
      </w:r>
      <w:proofErr w:type="spellStart"/>
      <w:r w:rsidR="00563258" w:rsidRPr="004A32AB">
        <w:rPr>
          <w:lang w:eastAsia="zh-CN"/>
        </w:rPr>
        <w:t>IRPManager</w:t>
      </w:r>
      <w:proofErr w:type="spellEnd"/>
      <w:r w:rsidR="00563258" w:rsidRPr="004A32AB">
        <w:rPr>
          <w:lang w:eastAsia="zh-CN"/>
        </w:rPr>
        <w:t xml:space="preserve"> to </w:t>
      </w:r>
      <w:proofErr w:type="spellStart"/>
      <w:r w:rsidR="00563258" w:rsidRPr="004A32AB">
        <w:rPr>
          <w:lang w:eastAsia="zh-CN"/>
        </w:rPr>
        <w:t>IRPAgent</w:t>
      </w:r>
      <w:proofErr w:type="spellEnd"/>
      <w:r w:rsidR="00563258" w:rsidRPr="004A32AB">
        <w:rPr>
          <w:lang w:eastAsia="zh-CN"/>
        </w:rPr>
        <w:t xml:space="preserve">, causing unexpected disclosure of information from </w:t>
      </w:r>
      <w:proofErr w:type="spellStart"/>
      <w:r w:rsidR="00563258" w:rsidRPr="004A32AB">
        <w:rPr>
          <w:lang w:eastAsia="zh-CN"/>
        </w:rPr>
        <w:t>IRPAgent</w:t>
      </w:r>
      <w:proofErr w:type="spellEnd"/>
      <w:r w:rsidR="00563258" w:rsidRPr="004A32AB">
        <w:rPr>
          <w:lang w:eastAsia="zh-CN"/>
        </w:rPr>
        <w:t xml:space="preserve">, and even damage to </w:t>
      </w:r>
      <w:proofErr w:type="spellStart"/>
      <w:r w:rsidR="00563258" w:rsidRPr="004A32AB">
        <w:rPr>
          <w:lang w:eastAsia="zh-CN"/>
        </w:rPr>
        <w:t>IRPAgent</w:t>
      </w:r>
      <w:proofErr w:type="spellEnd"/>
      <w:r w:rsidR="00563258" w:rsidRPr="004A32AB">
        <w:rPr>
          <w:lang w:eastAsia="zh-CN"/>
        </w:rPr>
        <w:t xml:space="preserve"> and Network Elements under its control.</w:t>
      </w:r>
    </w:p>
    <w:p w14:paraId="4DF9F983"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 xml:space="preserve">Agent Masquerade: One entity can masquerade as an </w:t>
      </w:r>
      <w:proofErr w:type="spellStart"/>
      <w:r w:rsidR="00563258" w:rsidRPr="004A32AB">
        <w:rPr>
          <w:lang w:eastAsia="zh-CN"/>
        </w:rPr>
        <w:t>IRPAgent</w:t>
      </w:r>
      <w:proofErr w:type="spellEnd"/>
      <w:r w:rsidR="00563258" w:rsidRPr="004A32AB">
        <w:rPr>
          <w:lang w:eastAsia="zh-CN"/>
        </w:rPr>
        <w:t>.</w:t>
      </w:r>
    </w:p>
    <w:p w14:paraId="09E5EC16"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Loss or Corruption: Loss or corruption of information including bulk data.</w:t>
      </w:r>
    </w:p>
    <w:p w14:paraId="549EC522"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Eavesdropping (Note 3): Eavesdropping on sensitive management information.</w:t>
      </w:r>
    </w:p>
    <w:p w14:paraId="69FD8B95"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 xml:space="preserve">Repudiation: </w:t>
      </w:r>
      <w:proofErr w:type="spellStart"/>
      <w:r w:rsidR="00563258" w:rsidRPr="004A32AB">
        <w:rPr>
          <w:lang w:eastAsia="zh-CN"/>
        </w:rPr>
        <w:t>IRPManager</w:t>
      </w:r>
      <w:proofErr w:type="spellEnd"/>
      <w:r w:rsidR="00563258" w:rsidRPr="004A32AB">
        <w:rPr>
          <w:lang w:eastAsia="zh-CN"/>
        </w:rPr>
        <w:t xml:space="preserve"> and/or </w:t>
      </w:r>
      <w:proofErr w:type="spellStart"/>
      <w:r w:rsidR="00563258" w:rsidRPr="004A32AB">
        <w:rPr>
          <w:lang w:eastAsia="zh-CN"/>
        </w:rPr>
        <w:t>IRPAgent</w:t>
      </w:r>
      <w:proofErr w:type="spellEnd"/>
      <w:r w:rsidR="00563258" w:rsidRPr="004A32AB">
        <w:rPr>
          <w:lang w:eastAsia="zh-CN"/>
        </w:rPr>
        <w:t xml:space="preserve"> denies the fact that it has sent or received some management information.</w:t>
      </w:r>
    </w:p>
    <w:p w14:paraId="3EE0B1FD" w14:textId="77777777" w:rsidR="00563258" w:rsidRPr="004A32AB" w:rsidRDefault="00563258">
      <w:pPr>
        <w:rPr>
          <w:lang w:eastAsia="zh-CN"/>
        </w:rPr>
      </w:pPr>
      <w:r w:rsidRPr="004A32AB">
        <w:rPr>
          <w:lang w:eastAsia="zh-CN"/>
        </w:rPr>
        <w:t>"File transfer" in the row headings of the table refers to the file transfer mechanism used by the corresponding IRPs. Because the IRPs use the file transfer mechanisms provided by the File Transfer IRP the threats relating to file transfer mechanisms are shown in rows associated with the FT IRP.</w:t>
      </w:r>
    </w:p>
    <w:p w14:paraId="4D190F1A" w14:textId="77777777" w:rsidR="00563258" w:rsidRPr="004A32AB" w:rsidRDefault="00563258">
      <w:pPr>
        <w:rPr>
          <w:lang w:eastAsia="zh-CN"/>
        </w:rPr>
      </w:pPr>
      <w:r w:rsidRPr="004A32AB">
        <w:rPr>
          <w:lang w:eastAsia="zh-CN"/>
        </w:rPr>
        <w:t xml:space="preserve">"File content" in the row headings of the table refers to the file content of files used by the corresponding IRPs. The threats to file content are </w:t>
      </w:r>
      <w:proofErr w:type="spellStart"/>
      <w:r w:rsidRPr="004A32AB">
        <w:rPr>
          <w:lang w:eastAsia="zh-CN"/>
        </w:rPr>
        <w:t>dependant</w:t>
      </w:r>
      <w:proofErr w:type="spellEnd"/>
      <w:r w:rsidRPr="004A32AB">
        <w:rPr>
          <w:lang w:eastAsia="zh-CN"/>
        </w:rPr>
        <w:t xml:space="preserve"> on the IRP to which the file belongs, and these are therefore shown against the IRP that created or uses the files.</w:t>
      </w:r>
    </w:p>
    <w:p w14:paraId="55652A44" w14:textId="77777777" w:rsidR="00563258" w:rsidRPr="004A32AB" w:rsidRDefault="00563258">
      <w:pPr>
        <w:pStyle w:val="TH"/>
      </w:pPr>
      <w:r w:rsidRPr="004A32AB">
        <w:lastRenderedPageBreak/>
        <w:t>Table 2: Matrix of security thre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2566"/>
        <w:gridCol w:w="1134"/>
        <w:gridCol w:w="1134"/>
        <w:gridCol w:w="1134"/>
        <w:gridCol w:w="1134"/>
        <w:gridCol w:w="1134"/>
        <w:gridCol w:w="1134"/>
      </w:tblGrid>
      <w:tr w:rsidR="00563258" w:rsidRPr="004A32AB" w14:paraId="2F4AC756" w14:textId="77777777">
        <w:trPr>
          <w:cantSplit/>
          <w:trHeight w:val="2268"/>
          <w:tblHeader/>
          <w:jc w:val="center"/>
        </w:trPr>
        <w:tc>
          <w:tcPr>
            <w:tcW w:w="0" w:type="auto"/>
            <w:shd w:val="clear" w:color="auto" w:fill="D9D9D9"/>
          </w:tcPr>
          <w:p w14:paraId="25135A08" w14:textId="77777777" w:rsidR="00563258" w:rsidRPr="004A32AB" w:rsidRDefault="00563258">
            <w:pPr>
              <w:pStyle w:val="TAH"/>
              <w:rPr>
                <w:lang w:eastAsia="zh-CN"/>
              </w:rPr>
            </w:pPr>
          </w:p>
        </w:tc>
        <w:tc>
          <w:tcPr>
            <w:tcW w:w="1134" w:type="dxa"/>
            <w:shd w:val="clear" w:color="auto" w:fill="D9D9D9"/>
            <w:textDirection w:val="tbRl"/>
          </w:tcPr>
          <w:p w14:paraId="7271AAE3" w14:textId="77777777" w:rsidR="00563258" w:rsidRPr="004A32AB" w:rsidRDefault="00563258">
            <w:pPr>
              <w:pStyle w:val="TAH"/>
              <w:rPr>
                <w:szCs w:val="21"/>
              </w:rPr>
            </w:pPr>
            <w:r w:rsidRPr="004A32AB">
              <w:rPr>
                <w:bCs/>
                <w:szCs w:val="21"/>
              </w:rPr>
              <w:t xml:space="preserve">Manager Masquerade </w:t>
            </w:r>
          </w:p>
        </w:tc>
        <w:tc>
          <w:tcPr>
            <w:tcW w:w="1134" w:type="dxa"/>
            <w:shd w:val="clear" w:color="auto" w:fill="D9D9D9"/>
            <w:textDirection w:val="tbRl"/>
          </w:tcPr>
          <w:p w14:paraId="0DB5B955" w14:textId="77777777" w:rsidR="00563258" w:rsidRPr="004A32AB" w:rsidRDefault="00563258">
            <w:pPr>
              <w:pStyle w:val="TAH"/>
              <w:rPr>
                <w:szCs w:val="21"/>
              </w:rPr>
            </w:pPr>
            <w:r w:rsidRPr="004A32AB">
              <w:rPr>
                <w:bCs/>
                <w:szCs w:val="21"/>
              </w:rPr>
              <w:t>Unauthorized Access</w:t>
            </w:r>
          </w:p>
        </w:tc>
        <w:tc>
          <w:tcPr>
            <w:tcW w:w="1134" w:type="dxa"/>
            <w:shd w:val="clear" w:color="auto" w:fill="D9D9D9"/>
            <w:textDirection w:val="tbRl"/>
          </w:tcPr>
          <w:p w14:paraId="0F93B6E4" w14:textId="77777777" w:rsidR="00563258" w:rsidRPr="004A32AB" w:rsidRDefault="00563258">
            <w:pPr>
              <w:pStyle w:val="TAH"/>
              <w:rPr>
                <w:szCs w:val="21"/>
              </w:rPr>
            </w:pPr>
            <w:r w:rsidRPr="004A32AB">
              <w:rPr>
                <w:bCs/>
                <w:szCs w:val="21"/>
              </w:rPr>
              <w:t>Agent Masquerade</w:t>
            </w:r>
          </w:p>
        </w:tc>
        <w:tc>
          <w:tcPr>
            <w:tcW w:w="1134" w:type="dxa"/>
            <w:shd w:val="clear" w:color="auto" w:fill="D9D9D9"/>
            <w:textDirection w:val="tbRl"/>
          </w:tcPr>
          <w:p w14:paraId="30DC0778" w14:textId="77777777" w:rsidR="00563258" w:rsidRPr="004A32AB" w:rsidRDefault="00563258">
            <w:pPr>
              <w:pStyle w:val="TAH"/>
              <w:rPr>
                <w:szCs w:val="21"/>
                <w:lang w:eastAsia="zh-CN"/>
              </w:rPr>
            </w:pPr>
            <w:r w:rsidRPr="004A32AB">
              <w:rPr>
                <w:bCs/>
                <w:szCs w:val="21"/>
                <w:lang w:eastAsia="zh-CN"/>
              </w:rPr>
              <w:t xml:space="preserve">Loss or </w:t>
            </w:r>
            <w:r w:rsidRPr="004A32AB">
              <w:rPr>
                <w:bCs/>
                <w:szCs w:val="21"/>
              </w:rPr>
              <w:t>Corruption</w:t>
            </w:r>
          </w:p>
        </w:tc>
        <w:tc>
          <w:tcPr>
            <w:tcW w:w="1134" w:type="dxa"/>
            <w:shd w:val="clear" w:color="auto" w:fill="D9D9D9"/>
            <w:textDirection w:val="tbRl"/>
          </w:tcPr>
          <w:p w14:paraId="04175ABE" w14:textId="77777777" w:rsidR="00563258" w:rsidRPr="004A32AB" w:rsidRDefault="00563258">
            <w:pPr>
              <w:pStyle w:val="TAH"/>
              <w:rPr>
                <w:szCs w:val="21"/>
              </w:rPr>
            </w:pPr>
            <w:r w:rsidRPr="004A32AB">
              <w:rPr>
                <w:bCs/>
                <w:szCs w:val="21"/>
              </w:rPr>
              <w:t>Eavesdropping</w:t>
            </w:r>
            <w:r w:rsidRPr="004A32AB">
              <w:rPr>
                <w:lang w:eastAsia="zh-CN"/>
              </w:rPr>
              <w:t xml:space="preserve"> (Note 3)</w:t>
            </w:r>
            <w:r w:rsidRPr="004A32AB">
              <w:rPr>
                <w:bCs/>
                <w:szCs w:val="21"/>
              </w:rPr>
              <w:t xml:space="preserve"> </w:t>
            </w:r>
          </w:p>
        </w:tc>
        <w:tc>
          <w:tcPr>
            <w:tcW w:w="1134" w:type="dxa"/>
            <w:shd w:val="clear" w:color="auto" w:fill="D9D9D9"/>
            <w:textDirection w:val="tbRl"/>
          </w:tcPr>
          <w:p w14:paraId="0F00DDD4" w14:textId="77777777" w:rsidR="00563258" w:rsidRPr="004A32AB" w:rsidRDefault="00563258">
            <w:pPr>
              <w:pStyle w:val="TAH"/>
              <w:rPr>
                <w:szCs w:val="21"/>
              </w:rPr>
            </w:pPr>
            <w:r w:rsidRPr="004A32AB">
              <w:rPr>
                <w:bCs/>
                <w:szCs w:val="21"/>
              </w:rPr>
              <w:t>Repudiation</w:t>
            </w:r>
          </w:p>
        </w:tc>
      </w:tr>
      <w:tr w:rsidR="00563258" w:rsidRPr="004A32AB" w14:paraId="326CC90C" w14:textId="77777777">
        <w:trPr>
          <w:jc w:val="center"/>
        </w:trPr>
        <w:tc>
          <w:tcPr>
            <w:tcW w:w="0" w:type="auto"/>
          </w:tcPr>
          <w:p w14:paraId="62CE065B" w14:textId="77777777" w:rsidR="00563258" w:rsidRPr="004A32AB" w:rsidRDefault="00563258">
            <w:pPr>
              <w:pStyle w:val="TAL"/>
              <w:rPr>
                <w:b/>
              </w:rPr>
            </w:pPr>
            <w:r w:rsidRPr="004A32AB">
              <w:rPr>
                <w:b/>
              </w:rPr>
              <w:t>Basic CM IRP</w:t>
            </w:r>
          </w:p>
        </w:tc>
        <w:tc>
          <w:tcPr>
            <w:tcW w:w="1134" w:type="dxa"/>
          </w:tcPr>
          <w:p w14:paraId="14D6C247" w14:textId="77777777" w:rsidR="00563258" w:rsidRPr="004A32AB" w:rsidRDefault="00563258">
            <w:pPr>
              <w:pStyle w:val="TAC"/>
            </w:pPr>
          </w:p>
        </w:tc>
        <w:tc>
          <w:tcPr>
            <w:tcW w:w="1134" w:type="dxa"/>
          </w:tcPr>
          <w:p w14:paraId="0DE7E2E1" w14:textId="77777777" w:rsidR="00563258" w:rsidRPr="004A32AB" w:rsidRDefault="00563258">
            <w:pPr>
              <w:pStyle w:val="TAC"/>
            </w:pPr>
          </w:p>
        </w:tc>
        <w:tc>
          <w:tcPr>
            <w:tcW w:w="1134" w:type="dxa"/>
          </w:tcPr>
          <w:p w14:paraId="13F7975A" w14:textId="77777777" w:rsidR="00563258" w:rsidRPr="004A32AB" w:rsidRDefault="00563258">
            <w:pPr>
              <w:pStyle w:val="TAC"/>
            </w:pPr>
          </w:p>
        </w:tc>
        <w:tc>
          <w:tcPr>
            <w:tcW w:w="1134" w:type="dxa"/>
          </w:tcPr>
          <w:p w14:paraId="1C76015C" w14:textId="77777777" w:rsidR="00563258" w:rsidRPr="004A32AB" w:rsidRDefault="00563258">
            <w:pPr>
              <w:pStyle w:val="TAC"/>
            </w:pPr>
          </w:p>
        </w:tc>
        <w:tc>
          <w:tcPr>
            <w:tcW w:w="1134" w:type="dxa"/>
          </w:tcPr>
          <w:p w14:paraId="761ED998" w14:textId="77777777" w:rsidR="00563258" w:rsidRPr="004A32AB" w:rsidRDefault="00563258">
            <w:pPr>
              <w:pStyle w:val="TAC"/>
            </w:pPr>
          </w:p>
        </w:tc>
        <w:tc>
          <w:tcPr>
            <w:tcW w:w="1134" w:type="dxa"/>
          </w:tcPr>
          <w:p w14:paraId="188E9EBF" w14:textId="77777777" w:rsidR="00563258" w:rsidRPr="004A32AB" w:rsidRDefault="00563258">
            <w:pPr>
              <w:pStyle w:val="TAC"/>
            </w:pPr>
          </w:p>
        </w:tc>
      </w:tr>
      <w:tr w:rsidR="00563258" w:rsidRPr="004A32AB" w14:paraId="769C63BE" w14:textId="77777777">
        <w:trPr>
          <w:jc w:val="center"/>
        </w:trPr>
        <w:tc>
          <w:tcPr>
            <w:tcW w:w="0" w:type="auto"/>
          </w:tcPr>
          <w:p w14:paraId="1269AC07" w14:textId="77777777" w:rsidR="00563258" w:rsidRPr="004A32AB" w:rsidRDefault="00563258">
            <w:pPr>
              <w:pStyle w:val="TAL"/>
              <w:ind w:left="229"/>
            </w:pPr>
            <w:r w:rsidRPr="004A32AB">
              <w:t>operation</w:t>
            </w:r>
          </w:p>
        </w:tc>
        <w:tc>
          <w:tcPr>
            <w:tcW w:w="1134" w:type="dxa"/>
          </w:tcPr>
          <w:p w14:paraId="7AF933C6" w14:textId="77777777" w:rsidR="00563258" w:rsidRPr="004A32AB" w:rsidRDefault="00563258">
            <w:pPr>
              <w:pStyle w:val="TAC"/>
            </w:pPr>
            <w:r w:rsidRPr="004A32AB">
              <w:t>H</w:t>
            </w:r>
          </w:p>
        </w:tc>
        <w:tc>
          <w:tcPr>
            <w:tcW w:w="1134" w:type="dxa"/>
          </w:tcPr>
          <w:p w14:paraId="45442BB7" w14:textId="77777777" w:rsidR="00563258" w:rsidRPr="004A32AB" w:rsidRDefault="00563258">
            <w:pPr>
              <w:pStyle w:val="TAC"/>
            </w:pPr>
            <w:r w:rsidRPr="004A32AB">
              <w:t>H</w:t>
            </w:r>
          </w:p>
        </w:tc>
        <w:tc>
          <w:tcPr>
            <w:tcW w:w="1134" w:type="dxa"/>
          </w:tcPr>
          <w:p w14:paraId="634DDDD3" w14:textId="77777777" w:rsidR="00563258" w:rsidRPr="004A32AB" w:rsidRDefault="00563258">
            <w:pPr>
              <w:pStyle w:val="TAC"/>
              <w:rPr>
                <w:lang w:eastAsia="zh-CN"/>
              </w:rPr>
            </w:pPr>
            <w:r w:rsidRPr="004A32AB">
              <w:rPr>
                <w:lang w:eastAsia="zh-CN"/>
              </w:rPr>
              <w:t>L</w:t>
            </w:r>
          </w:p>
        </w:tc>
        <w:tc>
          <w:tcPr>
            <w:tcW w:w="1134" w:type="dxa"/>
          </w:tcPr>
          <w:p w14:paraId="3D43D965" w14:textId="77777777" w:rsidR="00563258" w:rsidRPr="004A32AB" w:rsidRDefault="00563258">
            <w:pPr>
              <w:pStyle w:val="TAC"/>
              <w:rPr>
                <w:lang w:eastAsia="zh-CN"/>
              </w:rPr>
            </w:pPr>
            <w:r w:rsidRPr="004A32AB">
              <w:rPr>
                <w:lang w:eastAsia="zh-CN"/>
              </w:rPr>
              <w:t>N/A</w:t>
            </w:r>
          </w:p>
        </w:tc>
        <w:tc>
          <w:tcPr>
            <w:tcW w:w="1134" w:type="dxa"/>
          </w:tcPr>
          <w:p w14:paraId="6EF7C730" w14:textId="77777777" w:rsidR="00563258" w:rsidRPr="004A32AB" w:rsidRDefault="00563258">
            <w:pPr>
              <w:pStyle w:val="TAC"/>
              <w:rPr>
                <w:lang w:eastAsia="zh-CN"/>
              </w:rPr>
            </w:pPr>
            <w:r w:rsidRPr="004A32AB">
              <w:rPr>
                <w:lang w:eastAsia="zh-CN"/>
              </w:rPr>
              <w:t>L</w:t>
            </w:r>
          </w:p>
        </w:tc>
        <w:tc>
          <w:tcPr>
            <w:tcW w:w="1134" w:type="dxa"/>
          </w:tcPr>
          <w:p w14:paraId="32A171ED" w14:textId="77777777" w:rsidR="00563258" w:rsidRPr="004A32AB" w:rsidRDefault="00563258">
            <w:pPr>
              <w:pStyle w:val="TAC"/>
            </w:pPr>
            <w:r w:rsidRPr="004A32AB">
              <w:t>H</w:t>
            </w:r>
          </w:p>
        </w:tc>
      </w:tr>
      <w:tr w:rsidR="00563258" w:rsidRPr="004A32AB" w14:paraId="4FD8D583" w14:textId="77777777">
        <w:trPr>
          <w:jc w:val="center"/>
        </w:trPr>
        <w:tc>
          <w:tcPr>
            <w:tcW w:w="0" w:type="auto"/>
          </w:tcPr>
          <w:p w14:paraId="68AB5746" w14:textId="77777777" w:rsidR="00563258" w:rsidRPr="004A32AB" w:rsidRDefault="00563258">
            <w:pPr>
              <w:pStyle w:val="TAL"/>
              <w:ind w:left="229"/>
            </w:pPr>
            <w:r w:rsidRPr="004A32AB">
              <w:t>notification</w:t>
            </w:r>
          </w:p>
        </w:tc>
        <w:tc>
          <w:tcPr>
            <w:tcW w:w="1134" w:type="dxa"/>
          </w:tcPr>
          <w:p w14:paraId="103FFDF6" w14:textId="77777777" w:rsidR="00563258" w:rsidRPr="004A32AB" w:rsidRDefault="00563258">
            <w:pPr>
              <w:pStyle w:val="TAC"/>
              <w:keepNext w:val="0"/>
            </w:pPr>
            <w:r w:rsidRPr="004A32AB">
              <w:t>N/A</w:t>
            </w:r>
          </w:p>
        </w:tc>
        <w:tc>
          <w:tcPr>
            <w:tcW w:w="1134" w:type="dxa"/>
          </w:tcPr>
          <w:p w14:paraId="01FE7E91" w14:textId="77777777" w:rsidR="00563258" w:rsidRPr="004A32AB" w:rsidRDefault="00563258">
            <w:pPr>
              <w:pStyle w:val="TAC"/>
              <w:keepNext w:val="0"/>
            </w:pPr>
            <w:r w:rsidRPr="004A32AB">
              <w:t>N/A</w:t>
            </w:r>
          </w:p>
        </w:tc>
        <w:tc>
          <w:tcPr>
            <w:tcW w:w="1134" w:type="dxa"/>
          </w:tcPr>
          <w:p w14:paraId="1B4A3CFF" w14:textId="77777777" w:rsidR="00563258" w:rsidRPr="004A32AB" w:rsidRDefault="00563258">
            <w:pPr>
              <w:pStyle w:val="TAC"/>
              <w:keepNext w:val="0"/>
              <w:rPr>
                <w:lang w:eastAsia="zh-CN"/>
              </w:rPr>
            </w:pPr>
            <w:r w:rsidRPr="004A32AB">
              <w:rPr>
                <w:lang w:eastAsia="zh-CN"/>
              </w:rPr>
              <w:t>L</w:t>
            </w:r>
          </w:p>
        </w:tc>
        <w:tc>
          <w:tcPr>
            <w:tcW w:w="1134" w:type="dxa"/>
          </w:tcPr>
          <w:p w14:paraId="0A12BE96" w14:textId="77777777" w:rsidR="00563258" w:rsidRPr="004A32AB" w:rsidRDefault="00563258">
            <w:pPr>
              <w:pStyle w:val="TAC"/>
              <w:keepNext w:val="0"/>
              <w:rPr>
                <w:lang w:eastAsia="zh-CN"/>
              </w:rPr>
            </w:pPr>
            <w:r w:rsidRPr="004A32AB">
              <w:rPr>
                <w:lang w:eastAsia="zh-CN"/>
              </w:rPr>
              <w:t>L</w:t>
            </w:r>
          </w:p>
        </w:tc>
        <w:tc>
          <w:tcPr>
            <w:tcW w:w="1134" w:type="dxa"/>
          </w:tcPr>
          <w:p w14:paraId="0C26309A" w14:textId="77777777" w:rsidR="00563258" w:rsidRPr="004A32AB" w:rsidRDefault="00563258">
            <w:pPr>
              <w:pStyle w:val="TAC"/>
              <w:keepNext w:val="0"/>
              <w:rPr>
                <w:lang w:eastAsia="zh-CN"/>
              </w:rPr>
            </w:pPr>
            <w:r w:rsidRPr="004A32AB">
              <w:rPr>
                <w:lang w:eastAsia="zh-CN"/>
              </w:rPr>
              <w:t>L</w:t>
            </w:r>
          </w:p>
        </w:tc>
        <w:tc>
          <w:tcPr>
            <w:tcW w:w="1134" w:type="dxa"/>
          </w:tcPr>
          <w:p w14:paraId="30232896" w14:textId="77777777" w:rsidR="00563258" w:rsidRPr="004A32AB" w:rsidRDefault="00563258">
            <w:pPr>
              <w:pStyle w:val="TAC"/>
              <w:keepNext w:val="0"/>
              <w:rPr>
                <w:lang w:eastAsia="zh-CN"/>
              </w:rPr>
            </w:pPr>
            <w:r w:rsidRPr="004A32AB">
              <w:rPr>
                <w:lang w:eastAsia="zh-CN"/>
              </w:rPr>
              <w:t>L</w:t>
            </w:r>
          </w:p>
        </w:tc>
      </w:tr>
      <w:tr w:rsidR="00563258" w:rsidRPr="004A32AB" w14:paraId="617D35A5" w14:textId="77777777">
        <w:trPr>
          <w:jc w:val="center"/>
        </w:trPr>
        <w:tc>
          <w:tcPr>
            <w:tcW w:w="0" w:type="auto"/>
          </w:tcPr>
          <w:p w14:paraId="4C83E652" w14:textId="77777777" w:rsidR="00563258" w:rsidRPr="004A32AB" w:rsidRDefault="00563258">
            <w:pPr>
              <w:pStyle w:val="TAL"/>
              <w:rPr>
                <w:b/>
              </w:rPr>
            </w:pPr>
            <w:r w:rsidRPr="004A32AB">
              <w:rPr>
                <w:b/>
              </w:rPr>
              <w:t>Kernel CM IRP</w:t>
            </w:r>
          </w:p>
        </w:tc>
        <w:tc>
          <w:tcPr>
            <w:tcW w:w="1134" w:type="dxa"/>
          </w:tcPr>
          <w:p w14:paraId="7B27A88F" w14:textId="77777777" w:rsidR="00563258" w:rsidRPr="004A32AB" w:rsidRDefault="00563258">
            <w:pPr>
              <w:pStyle w:val="TAC"/>
              <w:keepNext w:val="0"/>
            </w:pPr>
          </w:p>
        </w:tc>
        <w:tc>
          <w:tcPr>
            <w:tcW w:w="1134" w:type="dxa"/>
          </w:tcPr>
          <w:p w14:paraId="3B7A6ECF" w14:textId="77777777" w:rsidR="00563258" w:rsidRPr="004A32AB" w:rsidRDefault="00563258">
            <w:pPr>
              <w:pStyle w:val="TAC"/>
              <w:keepNext w:val="0"/>
            </w:pPr>
          </w:p>
        </w:tc>
        <w:tc>
          <w:tcPr>
            <w:tcW w:w="1134" w:type="dxa"/>
          </w:tcPr>
          <w:p w14:paraId="62F9D496" w14:textId="77777777" w:rsidR="00563258" w:rsidRPr="004A32AB" w:rsidRDefault="00563258">
            <w:pPr>
              <w:pStyle w:val="TAC"/>
              <w:keepNext w:val="0"/>
              <w:rPr>
                <w:lang w:eastAsia="zh-CN"/>
              </w:rPr>
            </w:pPr>
          </w:p>
        </w:tc>
        <w:tc>
          <w:tcPr>
            <w:tcW w:w="1134" w:type="dxa"/>
          </w:tcPr>
          <w:p w14:paraId="255D7315" w14:textId="77777777" w:rsidR="00563258" w:rsidRPr="004A32AB" w:rsidRDefault="00563258">
            <w:pPr>
              <w:pStyle w:val="TAC"/>
              <w:keepNext w:val="0"/>
              <w:rPr>
                <w:lang w:eastAsia="zh-CN"/>
              </w:rPr>
            </w:pPr>
          </w:p>
        </w:tc>
        <w:tc>
          <w:tcPr>
            <w:tcW w:w="1134" w:type="dxa"/>
          </w:tcPr>
          <w:p w14:paraId="0D14B863" w14:textId="77777777" w:rsidR="00563258" w:rsidRPr="004A32AB" w:rsidRDefault="00563258">
            <w:pPr>
              <w:pStyle w:val="TAC"/>
              <w:keepNext w:val="0"/>
              <w:rPr>
                <w:lang w:eastAsia="zh-CN"/>
              </w:rPr>
            </w:pPr>
          </w:p>
        </w:tc>
        <w:tc>
          <w:tcPr>
            <w:tcW w:w="1134" w:type="dxa"/>
          </w:tcPr>
          <w:p w14:paraId="6EF25394" w14:textId="77777777" w:rsidR="00563258" w:rsidRPr="004A32AB" w:rsidRDefault="00563258">
            <w:pPr>
              <w:pStyle w:val="TAC"/>
              <w:keepNext w:val="0"/>
              <w:rPr>
                <w:lang w:eastAsia="zh-CN"/>
              </w:rPr>
            </w:pPr>
          </w:p>
        </w:tc>
      </w:tr>
      <w:tr w:rsidR="00563258" w:rsidRPr="004A32AB" w14:paraId="1326E9D4" w14:textId="77777777">
        <w:trPr>
          <w:jc w:val="center"/>
        </w:trPr>
        <w:tc>
          <w:tcPr>
            <w:tcW w:w="0" w:type="auto"/>
          </w:tcPr>
          <w:p w14:paraId="1B7FF5E7" w14:textId="77777777" w:rsidR="00563258" w:rsidRPr="004A32AB" w:rsidRDefault="00563258">
            <w:pPr>
              <w:pStyle w:val="TAL"/>
              <w:ind w:left="229"/>
            </w:pPr>
            <w:r w:rsidRPr="004A32AB">
              <w:t>operation</w:t>
            </w:r>
          </w:p>
        </w:tc>
        <w:tc>
          <w:tcPr>
            <w:tcW w:w="1134" w:type="dxa"/>
          </w:tcPr>
          <w:p w14:paraId="1709552B" w14:textId="77777777" w:rsidR="00563258" w:rsidRPr="004A32AB" w:rsidRDefault="00563258">
            <w:pPr>
              <w:pStyle w:val="TAC"/>
              <w:keepNext w:val="0"/>
            </w:pPr>
            <w:r w:rsidRPr="004A32AB">
              <w:t>H</w:t>
            </w:r>
          </w:p>
        </w:tc>
        <w:tc>
          <w:tcPr>
            <w:tcW w:w="1134" w:type="dxa"/>
          </w:tcPr>
          <w:p w14:paraId="5C151994" w14:textId="77777777" w:rsidR="00563258" w:rsidRPr="004A32AB" w:rsidRDefault="00563258">
            <w:pPr>
              <w:pStyle w:val="TAC"/>
              <w:keepNext w:val="0"/>
            </w:pPr>
            <w:r w:rsidRPr="004A32AB">
              <w:t>H</w:t>
            </w:r>
          </w:p>
        </w:tc>
        <w:tc>
          <w:tcPr>
            <w:tcW w:w="1134" w:type="dxa"/>
          </w:tcPr>
          <w:p w14:paraId="30831D21" w14:textId="77777777" w:rsidR="00563258" w:rsidRPr="004A32AB" w:rsidRDefault="00563258">
            <w:pPr>
              <w:pStyle w:val="TAC"/>
              <w:keepNext w:val="0"/>
              <w:rPr>
                <w:lang w:eastAsia="zh-CN"/>
              </w:rPr>
            </w:pPr>
            <w:r w:rsidRPr="004A32AB">
              <w:rPr>
                <w:lang w:eastAsia="zh-CN"/>
              </w:rPr>
              <w:t>L</w:t>
            </w:r>
          </w:p>
        </w:tc>
        <w:tc>
          <w:tcPr>
            <w:tcW w:w="1134" w:type="dxa"/>
          </w:tcPr>
          <w:p w14:paraId="31015714" w14:textId="77777777" w:rsidR="00563258" w:rsidRPr="004A32AB" w:rsidRDefault="00563258">
            <w:pPr>
              <w:pStyle w:val="TAC"/>
              <w:keepNext w:val="0"/>
              <w:rPr>
                <w:lang w:eastAsia="zh-CN"/>
              </w:rPr>
            </w:pPr>
            <w:r w:rsidRPr="004A32AB">
              <w:rPr>
                <w:lang w:eastAsia="zh-CN"/>
              </w:rPr>
              <w:t>N/A</w:t>
            </w:r>
          </w:p>
        </w:tc>
        <w:tc>
          <w:tcPr>
            <w:tcW w:w="1134" w:type="dxa"/>
          </w:tcPr>
          <w:p w14:paraId="1B7656CF" w14:textId="77777777" w:rsidR="00563258" w:rsidRPr="004A32AB" w:rsidRDefault="00563258">
            <w:pPr>
              <w:pStyle w:val="TAC"/>
              <w:keepNext w:val="0"/>
              <w:rPr>
                <w:lang w:eastAsia="zh-CN"/>
              </w:rPr>
            </w:pPr>
            <w:r w:rsidRPr="004A32AB">
              <w:rPr>
                <w:lang w:eastAsia="zh-CN"/>
              </w:rPr>
              <w:t>L</w:t>
            </w:r>
          </w:p>
        </w:tc>
        <w:tc>
          <w:tcPr>
            <w:tcW w:w="1134" w:type="dxa"/>
          </w:tcPr>
          <w:p w14:paraId="25ED140C" w14:textId="77777777" w:rsidR="00563258" w:rsidRPr="004A32AB" w:rsidRDefault="00563258">
            <w:pPr>
              <w:pStyle w:val="TAC"/>
              <w:keepNext w:val="0"/>
              <w:rPr>
                <w:lang w:eastAsia="zh-CN"/>
              </w:rPr>
            </w:pPr>
            <w:r w:rsidRPr="004A32AB">
              <w:t>H</w:t>
            </w:r>
          </w:p>
        </w:tc>
      </w:tr>
      <w:tr w:rsidR="00563258" w:rsidRPr="004A32AB" w14:paraId="62E8A3CE" w14:textId="77777777">
        <w:trPr>
          <w:jc w:val="center"/>
        </w:trPr>
        <w:tc>
          <w:tcPr>
            <w:tcW w:w="0" w:type="auto"/>
          </w:tcPr>
          <w:p w14:paraId="56E518D8" w14:textId="77777777" w:rsidR="00563258" w:rsidRPr="004A32AB" w:rsidRDefault="00563258">
            <w:pPr>
              <w:pStyle w:val="TAL"/>
              <w:ind w:left="229"/>
              <w:rPr>
                <w:lang w:eastAsia="zh-CN"/>
              </w:rPr>
            </w:pPr>
            <w:r w:rsidRPr="004A32AB">
              <w:t xml:space="preserve">Notification </w:t>
            </w:r>
            <w:r w:rsidRPr="004A32AB">
              <w:rPr>
                <w:lang w:eastAsia="zh-CN"/>
              </w:rPr>
              <w:t>(</w:t>
            </w:r>
            <w:r w:rsidRPr="004A32AB">
              <w:t>note 4</w:t>
            </w:r>
            <w:r w:rsidRPr="004A32AB">
              <w:rPr>
                <w:lang w:eastAsia="zh-CN"/>
              </w:rPr>
              <w:t>)</w:t>
            </w:r>
          </w:p>
        </w:tc>
        <w:tc>
          <w:tcPr>
            <w:tcW w:w="1134" w:type="dxa"/>
          </w:tcPr>
          <w:p w14:paraId="2DF70477" w14:textId="77777777" w:rsidR="00563258" w:rsidRPr="004A32AB" w:rsidRDefault="00563258">
            <w:pPr>
              <w:pStyle w:val="TAC"/>
              <w:keepNext w:val="0"/>
            </w:pPr>
            <w:r w:rsidRPr="004A32AB">
              <w:t>N/A</w:t>
            </w:r>
          </w:p>
        </w:tc>
        <w:tc>
          <w:tcPr>
            <w:tcW w:w="1134" w:type="dxa"/>
          </w:tcPr>
          <w:p w14:paraId="78731594" w14:textId="77777777" w:rsidR="00563258" w:rsidRPr="004A32AB" w:rsidRDefault="00563258">
            <w:pPr>
              <w:pStyle w:val="TAC"/>
              <w:keepNext w:val="0"/>
            </w:pPr>
            <w:r w:rsidRPr="004A32AB">
              <w:t>N/A</w:t>
            </w:r>
          </w:p>
        </w:tc>
        <w:tc>
          <w:tcPr>
            <w:tcW w:w="1134" w:type="dxa"/>
          </w:tcPr>
          <w:p w14:paraId="720FD27D" w14:textId="77777777" w:rsidR="00563258" w:rsidRPr="004A32AB" w:rsidRDefault="00563258">
            <w:pPr>
              <w:pStyle w:val="TAC"/>
              <w:keepNext w:val="0"/>
              <w:rPr>
                <w:lang w:eastAsia="zh-CN"/>
              </w:rPr>
            </w:pPr>
            <w:r w:rsidRPr="004A32AB">
              <w:rPr>
                <w:lang w:eastAsia="zh-CN"/>
              </w:rPr>
              <w:t>L</w:t>
            </w:r>
          </w:p>
        </w:tc>
        <w:tc>
          <w:tcPr>
            <w:tcW w:w="1134" w:type="dxa"/>
          </w:tcPr>
          <w:p w14:paraId="640AEBD6" w14:textId="77777777" w:rsidR="00563258" w:rsidRPr="004A32AB" w:rsidRDefault="00563258">
            <w:pPr>
              <w:pStyle w:val="TAC"/>
              <w:keepNext w:val="0"/>
              <w:rPr>
                <w:lang w:eastAsia="zh-CN"/>
              </w:rPr>
            </w:pPr>
            <w:r w:rsidRPr="004A32AB">
              <w:rPr>
                <w:lang w:eastAsia="zh-CN"/>
              </w:rPr>
              <w:t>L</w:t>
            </w:r>
          </w:p>
        </w:tc>
        <w:tc>
          <w:tcPr>
            <w:tcW w:w="1134" w:type="dxa"/>
          </w:tcPr>
          <w:p w14:paraId="12065646" w14:textId="77777777" w:rsidR="00563258" w:rsidRPr="004A32AB" w:rsidRDefault="00563258">
            <w:pPr>
              <w:pStyle w:val="TAC"/>
              <w:keepNext w:val="0"/>
              <w:rPr>
                <w:lang w:eastAsia="zh-CN"/>
              </w:rPr>
            </w:pPr>
            <w:r w:rsidRPr="004A32AB">
              <w:rPr>
                <w:lang w:eastAsia="zh-CN"/>
              </w:rPr>
              <w:t>L</w:t>
            </w:r>
          </w:p>
        </w:tc>
        <w:tc>
          <w:tcPr>
            <w:tcW w:w="1134" w:type="dxa"/>
          </w:tcPr>
          <w:p w14:paraId="182873A1" w14:textId="77777777" w:rsidR="00563258" w:rsidRPr="004A32AB" w:rsidRDefault="00563258">
            <w:pPr>
              <w:pStyle w:val="TAC"/>
              <w:keepNext w:val="0"/>
              <w:rPr>
                <w:lang w:eastAsia="zh-CN"/>
              </w:rPr>
            </w:pPr>
            <w:r w:rsidRPr="004A32AB">
              <w:rPr>
                <w:lang w:eastAsia="zh-CN"/>
              </w:rPr>
              <w:t>L</w:t>
            </w:r>
          </w:p>
        </w:tc>
      </w:tr>
      <w:tr w:rsidR="00563258" w:rsidRPr="004A32AB" w14:paraId="76073CA5" w14:textId="77777777">
        <w:trPr>
          <w:jc w:val="center"/>
        </w:trPr>
        <w:tc>
          <w:tcPr>
            <w:tcW w:w="0" w:type="auto"/>
          </w:tcPr>
          <w:p w14:paraId="11E0F825" w14:textId="77777777" w:rsidR="00563258" w:rsidRPr="004A32AB" w:rsidRDefault="00563258">
            <w:pPr>
              <w:pStyle w:val="TAL"/>
              <w:rPr>
                <w:b/>
              </w:rPr>
            </w:pPr>
            <w:r w:rsidRPr="004A32AB">
              <w:rPr>
                <w:b/>
              </w:rPr>
              <w:t>Bulk CM IRP</w:t>
            </w:r>
          </w:p>
        </w:tc>
        <w:tc>
          <w:tcPr>
            <w:tcW w:w="1134" w:type="dxa"/>
          </w:tcPr>
          <w:p w14:paraId="7E9C62E7" w14:textId="77777777" w:rsidR="00563258" w:rsidRPr="004A32AB" w:rsidRDefault="00563258">
            <w:pPr>
              <w:pStyle w:val="TAC"/>
            </w:pPr>
          </w:p>
        </w:tc>
        <w:tc>
          <w:tcPr>
            <w:tcW w:w="1134" w:type="dxa"/>
          </w:tcPr>
          <w:p w14:paraId="508B325A" w14:textId="77777777" w:rsidR="00563258" w:rsidRPr="004A32AB" w:rsidRDefault="00563258">
            <w:pPr>
              <w:pStyle w:val="TAC"/>
            </w:pPr>
          </w:p>
        </w:tc>
        <w:tc>
          <w:tcPr>
            <w:tcW w:w="1134" w:type="dxa"/>
          </w:tcPr>
          <w:p w14:paraId="0717790C" w14:textId="77777777" w:rsidR="00563258" w:rsidRPr="004A32AB" w:rsidRDefault="00563258">
            <w:pPr>
              <w:pStyle w:val="TAC"/>
            </w:pPr>
          </w:p>
        </w:tc>
        <w:tc>
          <w:tcPr>
            <w:tcW w:w="1134" w:type="dxa"/>
          </w:tcPr>
          <w:p w14:paraId="2A8B6660" w14:textId="77777777" w:rsidR="00563258" w:rsidRPr="004A32AB" w:rsidRDefault="00563258">
            <w:pPr>
              <w:pStyle w:val="TAC"/>
            </w:pPr>
          </w:p>
        </w:tc>
        <w:tc>
          <w:tcPr>
            <w:tcW w:w="1134" w:type="dxa"/>
          </w:tcPr>
          <w:p w14:paraId="40E34060" w14:textId="77777777" w:rsidR="00563258" w:rsidRPr="004A32AB" w:rsidRDefault="00563258">
            <w:pPr>
              <w:pStyle w:val="TAC"/>
            </w:pPr>
          </w:p>
        </w:tc>
        <w:tc>
          <w:tcPr>
            <w:tcW w:w="1134" w:type="dxa"/>
          </w:tcPr>
          <w:p w14:paraId="692971FF" w14:textId="77777777" w:rsidR="00563258" w:rsidRPr="004A32AB" w:rsidRDefault="00563258">
            <w:pPr>
              <w:pStyle w:val="TAC"/>
            </w:pPr>
          </w:p>
        </w:tc>
      </w:tr>
      <w:tr w:rsidR="00563258" w:rsidRPr="004A32AB" w14:paraId="3BEC2A5B" w14:textId="77777777">
        <w:trPr>
          <w:jc w:val="center"/>
        </w:trPr>
        <w:tc>
          <w:tcPr>
            <w:tcW w:w="0" w:type="auto"/>
          </w:tcPr>
          <w:p w14:paraId="0EAE6D32" w14:textId="77777777" w:rsidR="00563258" w:rsidRPr="004A32AB" w:rsidRDefault="00563258">
            <w:pPr>
              <w:pStyle w:val="TAL"/>
              <w:ind w:left="229"/>
            </w:pPr>
            <w:r w:rsidRPr="004A32AB">
              <w:t>operation</w:t>
            </w:r>
          </w:p>
        </w:tc>
        <w:tc>
          <w:tcPr>
            <w:tcW w:w="1134" w:type="dxa"/>
          </w:tcPr>
          <w:p w14:paraId="549FD654" w14:textId="77777777" w:rsidR="00563258" w:rsidRPr="004A32AB" w:rsidRDefault="00563258">
            <w:pPr>
              <w:pStyle w:val="TAC"/>
            </w:pPr>
            <w:r w:rsidRPr="004A32AB">
              <w:t>H</w:t>
            </w:r>
          </w:p>
        </w:tc>
        <w:tc>
          <w:tcPr>
            <w:tcW w:w="1134" w:type="dxa"/>
          </w:tcPr>
          <w:p w14:paraId="12EE3314" w14:textId="77777777" w:rsidR="00563258" w:rsidRPr="004A32AB" w:rsidRDefault="00563258">
            <w:pPr>
              <w:pStyle w:val="TAC"/>
            </w:pPr>
            <w:r w:rsidRPr="004A32AB">
              <w:t>H</w:t>
            </w:r>
          </w:p>
        </w:tc>
        <w:tc>
          <w:tcPr>
            <w:tcW w:w="1134" w:type="dxa"/>
          </w:tcPr>
          <w:p w14:paraId="572A4295" w14:textId="77777777" w:rsidR="00563258" w:rsidRPr="004A32AB" w:rsidRDefault="00563258">
            <w:pPr>
              <w:pStyle w:val="TAC"/>
              <w:rPr>
                <w:lang w:eastAsia="zh-CN"/>
              </w:rPr>
            </w:pPr>
            <w:r w:rsidRPr="004A32AB">
              <w:rPr>
                <w:lang w:eastAsia="zh-CN"/>
              </w:rPr>
              <w:t>L</w:t>
            </w:r>
          </w:p>
        </w:tc>
        <w:tc>
          <w:tcPr>
            <w:tcW w:w="1134" w:type="dxa"/>
          </w:tcPr>
          <w:p w14:paraId="0B493070" w14:textId="77777777" w:rsidR="00563258" w:rsidRPr="004A32AB" w:rsidRDefault="00563258">
            <w:pPr>
              <w:pStyle w:val="TAC"/>
              <w:rPr>
                <w:lang w:eastAsia="zh-CN"/>
              </w:rPr>
            </w:pPr>
            <w:r w:rsidRPr="004A32AB">
              <w:rPr>
                <w:lang w:eastAsia="zh-CN"/>
              </w:rPr>
              <w:t>N/A</w:t>
            </w:r>
          </w:p>
        </w:tc>
        <w:tc>
          <w:tcPr>
            <w:tcW w:w="1134" w:type="dxa"/>
          </w:tcPr>
          <w:p w14:paraId="11D3F828" w14:textId="77777777" w:rsidR="00563258" w:rsidRPr="004A32AB" w:rsidRDefault="00563258">
            <w:pPr>
              <w:pStyle w:val="TAC"/>
              <w:rPr>
                <w:lang w:eastAsia="zh-CN"/>
              </w:rPr>
            </w:pPr>
            <w:r w:rsidRPr="004A32AB">
              <w:rPr>
                <w:lang w:eastAsia="zh-CN"/>
              </w:rPr>
              <w:t>L</w:t>
            </w:r>
          </w:p>
        </w:tc>
        <w:tc>
          <w:tcPr>
            <w:tcW w:w="1134" w:type="dxa"/>
          </w:tcPr>
          <w:p w14:paraId="0BE3C43E" w14:textId="77777777" w:rsidR="00563258" w:rsidRPr="004A32AB" w:rsidRDefault="00563258">
            <w:pPr>
              <w:pStyle w:val="TAC"/>
            </w:pPr>
            <w:r w:rsidRPr="004A32AB">
              <w:t>H</w:t>
            </w:r>
          </w:p>
        </w:tc>
      </w:tr>
      <w:tr w:rsidR="00563258" w:rsidRPr="004A32AB" w14:paraId="63C18A5B" w14:textId="77777777">
        <w:trPr>
          <w:jc w:val="center"/>
        </w:trPr>
        <w:tc>
          <w:tcPr>
            <w:tcW w:w="0" w:type="auto"/>
            <w:tcBorders>
              <w:bottom w:val="single" w:sz="4" w:space="0" w:color="auto"/>
            </w:tcBorders>
          </w:tcPr>
          <w:p w14:paraId="6E21C8DC" w14:textId="77777777" w:rsidR="00563258" w:rsidRPr="004A32AB" w:rsidRDefault="00563258">
            <w:pPr>
              <w:pStyle w:val="TAL"/>
              <w:ind w:left="229"/>
            </w:pPr>
            <w:r w:rsidRPr="004A32AB">
              <w:t>notification</w:t>
            </w:r>
          </w:p>
        </w:tc>
        <w:tc>
          <w:tcPr>
            <w:tcW w:w="1134" w:type="dxa"/>
            <w:tcBorders>
              <w:bottom w:val="single" w:sz="4" w:space="0" w:color="auto"/>
            </w:tcBorders>
          </w:tcPr>
          <w:p w14:paraId="21239E07" w14:textId="77777777" w:rsidR="00563258" w:rsidRPr="004A32AB" w:rsidRDefault="00563258">
            <w:pPr>
              <w:pStyle w:val="TAC"/>
            </w:pPr>
            <w:r w:rsidRPr="004A32AB">
              <w:t>N/A</w:t>
            </w:r>
          </w:p>
        </w:tc>
        <w:tc>
          <w:tcPr>
            <w:tcW w:w="1134" w:type="dxa"/>
            <w:tcBorders>
              <w:bottom w:val="single" w:sz="4" w:space="0" w:color="auto"/>
            </w:tcBorders>
          </w:tcPr>
          <w:p w14:paraId="6E7240FE" w14:textId="77777777" w:rsidR="00563258" w:rsidRPr="004A32AB" w:rsidRDefault="00563258">
            <w:pPr>
              <w:pStyle w:val="TAC"/>
            </w:pPr>
            <w:r w:rsidRPr="004A32AB">
              <w:t>N/A</w:t>
            </w:r>
          </w:p>
        </w:tc>
        <w:tc>
          <w:tcPr>
            <w:tcW w:w="1134" w:type="dxa"/>
            <w:tcBorders>
              <w:bottom w:val="single" w:sz="4" w:space="0" w:color="auto"/>
            </w:tcBorders>
          </w:tcPr>
          <w:p w14:paraId="303430EF"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5D460096"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61916A6F"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22AD0C67" w14:textId="77777777" w:rsidR="00563258" w:rsidRPr="004A32AB" w:rsidRDefault="00563258">
            <w:pPr>
              <w:pStyle w:val="TAC"/>
              <w:rPr>
                <w:lang w:eastAsia="zh-CN"/>
              </w:rPr>
            </w:pPr>
            <w:r w:rsidRPr="004A32AB">
              <w:rPr>
                <w:lang w:eastAsia="zh-CN"/>
              </w:rPr>
              <w:t>L</w:t>
            </w:r>
          </w:p>
        </w:tc>
      </w:tr>
      <w:tr w:rsidR="00563258" w:rsidRPr="004A32AB" w14:paraId="55F4E140" w14:textId="77777777">
        <w:trPr>
          <w:jc w:val="center"/>
        </w:trPr>
        <w:tc>
          <w:tcPr>
            <w:tcW w:w="0" w:type="auto"/>
            <w:tcBorders>
              <w:bottom w:val="single" w:sz="4" w:space="0" w:color="auto"/>
            </w:tcBorders>
          </w:tcPr>
          <w:p w14:paraId="12E5B514" w14:textId="77777777" w:rsidR="00563258" w:rsidRPr="004A32AB" w:rsidRDefault="00563258">
            <w:pPr>
              <w:pStyle w:val="TAL"/>
              <w:ind w:left="229"/>
            </w:pPr>
            <w:r w:rsidRPr="004A32AB">
              <w:t>file content (Active)</w:t>
            </w:r>
            <w:r w:rsidRPr="004A32AB">
              <w:rPr>
                <w:lang w:eastAsia="zh-CN"/>
              </w:rPr>
              <w:t xml:space="preserve"> (note 1)</w:t>
            </w:r>
          </w:p>
        </w:tc>
        <w:tc>
          <w:tcPr>
            <w:tcW w:w="1134" w:type="dxa"/>
            <w:tcBorders>
              <w:bottom w:val="single" w:sz="4" w:space="0" w:color="auto"/>
            </w:tcBorders>
          </w:tcPr>
          <w:p w14:paraId="116088F3" w14:textId="77777777" w:rsidR="00563258" w:rsidRPr="004A32AB" w:rsidRDefault="00563258">
            <w:pPr>
              <w:pStyle w:val="TAC"/>
            </w:pPr>
            <w:r w:rsidRPr="004A32AB">
              <w:t>N/A</w:t>
            </w:r>
          </w:p>
        </w:tc>
        <w:tc>
          <w:tcPr>
            <w:tcW w:w="1134" w:type="dxa"/>
            <w:tcBorders>
              <w:bottom w:val="single" w:sz="4" w:space="0" w:color="auto"/>
            </w:tcBorders>
          </w:tcPr>
          <w:p w14:paraId="3F728D19"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289BC21D" w14:textId="77777777" w:rsidR="00563258" w:rsidRPr="004A32AB" w:rsidRDefault="00563258">
            <w:pPr>
              <w:pStyle w:val="TAC"/>
            </w:pPr>
            <w:r w:rsidRPr="004A32AB">
              <w:t>N/A</w:t>
            </w:r>
          </w:p>
        </w:tc>
        <w:tc>
          <w:tcPr>
            <w:tcW w:w="1134" w:type="dxa"/>
            <w:tcBorders>
              <w:bottom w:val="single" w:sz="4" w:space="0" w:color="auto"/>
            </w:tcBorders>
          </w:tcPr>
          <w:p w14:paraId="7A7297B1" w14:textId="77777777" w:rsidR="00563258" w:rsidRPr="004A32AB" w:rsidRDefault="00563258">
            <w:pPr>
              <w:pStyle w:val="TAC"/>
              <w:rPr>
                <w:lang w:eastAsia="zh-CN"/>
              </w:rPr>
            </w:pPr>
            <w:r w:rsidRPr="004A32AB">
              <w:t>H</w:t>
            </w:r>
          </w:p>
        </w:tc>
        <w:tc>
          <w:tcPr>
            <w:tcW w:w="1134" w:type="dxa"/>
            <w:tcBorders>
              <w:bottom w:val="single" w:sz="4" w:space="0" w:color="auto"/>
            </w:tcBorders>
          </w:tcPr>
          <w:p w14:paraId="1932543E"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3AD69A94" w14:textId="77777777" w:rsidR="00563258" w:rsidRPr="004A32AB" w:rsidRDefault="00563258">
            <w:pPr>
              <w:pStyle w:val="TAC"/>
            </w:pPr>
            <w:r w:rsidRPr="004A32AB">
              <w:t>H</w:t>
            </w:r>
          </w:p>
        </w:tc>
      </w:tr>
      <w:tr w:rsidR="00563258" w:rsidRPr="004A32AB" w14:paraId="30DA55B5" w14:textId="77777777">
        <w:trPr>
          <w:jc w:val="center"/>
        </w:trPr>
        <w:tc>
          <w:tcPr>
            <w:tcW w:w="0" w:type="auto"/>
            <w:tcBorders>
              <w:bottom w:val="single" w:sz="4" w:space="0" w:color="auto"/>
            </w:tcBorders>
          </w:tcPr>
          <w:p w14:paraId="2E724B03" w14:textId="77777777" w:rsidR="00563258" w:rsidRPr="004A32AB" w:rsidRDefault="00563258">
            <w:pPr>
              <w:pStyle w:val="TAL"/>
              <w:ind w:left="229"/>
            </w:pPr>
            <w:r w:rsidRPr="004A32AB">
              <w:t>file content (Passive)</w:t>
            </w:r>
            <w:r w:rsidRPr="004A32AB">
              <w:rPr>
                <w:lang w:eastAsia="zh-CN"/>
              </w:rPr>
              <w:t xml:space="preserve"> </w:t>
            </w:r>
          </w:p>
        </w:tc>
        <w:tc>
          <w:tcPr>
            <w:tcW w:w="1134" w:type="dxa"/>
            <w:tcBorders>
              <w:bottom w:val="single" w:sz="4" w:space="0" w:color="auto"/>
            </w:tcBorders>
          </w:tcPr>
          <w:p w14:paraId="71B4881B" w14:textId="77777777" w:rsidR="00563258" w:rsidRPr="004A32AB" w:rsidRDefault="00563258">
            <w:pPr>
              <w:pStyle w:val="TAC"/>
              <w:keepNext w:val="0"/>
            </w:pPr>
            <w:r w:rsidRPr="004A32AB">
              <w:t>N/A</w:t>
            </w:r>
          </w:p>
        </w:tc>
        <w:tc>
          <w:tcPr>
            <w:tcW w:w="1134" w:type="dxa"/>
            <w:tcBorders>
              <w:bottom w:val="single" w:sz="4" w:space="0" w:color="auto"/>
            </w:tcBorders>
          </w:tcPr>
          <w:p w14:paraId="35D661BB" w14:textId="77777777" w:rsidR="00563258" w:rsidRPr="004A32AB" w:rsidRDefault="00563258">
            <w:pPr>
              <w:pStyle w:val="TAC"/>
              <w:keepNext w:val="0"/>
              <w:rPr>
                <w:lang w:eastAsia="zh-CN"/>
              </w:rPr>
            </w:pPr>
            <w:r w:rsidRPr="004A32AB">
              <w:rPr>
                <w:lang w:eastAsia="zh-CN"/>
              </w:rPr>
              <w:t>N/A</w:t>
            </w:r>
          </w:p>
        </w:tc>
        <w:tc>
          <w:tcPr>
            <w:tcW w:w="1134" w:type="dxa"/>
            <w:tcBorders>
              <w:bottom w:val="single" w:sz="4" w:space="0" w:color="auto"/>
            </w:tcBorders>
          </w:tcPr>
          <w:p w14:paraId="7C700864"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70FECCC7"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7A02D039"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8FB0421" w14:textId="77777777" w:rsidR="00563258" w:rsidRPr="004A32AB" w:rsidRDefault="00563258">
            <w:pPr>
              <w:pStyle w:val="TAC"/>
              <w:keepNext w:val="0"/>
              <w:rPr>
                <w:lang w:eastAsia="zh-CN"/>
              </w:rPr>
            </w:pPr>
            <w:r w:rsidRPr="004A32AB">
              <w:rPr>
                <w:lang w:eastAsia="zh-CN"/>
              </w:rPr>
              <w:t>L</w:t>
            </w:r>
          </w:p>
        </w:tc>
      </w:tr>
      <w:tr w:rsidR="00563258" w:rsidRPr="004A32AB" w14:paraId="73D1E5B7" w14:textId="77777777">
        <w:trPr>
          <w:jc w:val="center"/>
        </w:trPr>
        <w:tc>
          <w:tcPr>
            <w:tcW w:w="0" w:type="auto"/>
          </w:tcPr>
          <w:p w14:paraId="4316D3ED" w14:textId="77777777" w:rsidR="00563258" w:rsidRPr="004A32AB" w:rsidRDefault="00563258">
            <w:pPr>
              <w:pStyle w:val="TAL"/>
              <w:rPr>
                <w:b/>
              </w:rPr>
            </w:pPr>
            <w:r w:rsidRPr="004A32AB">
              <w:rPr>
                <w:b/>
              </w:rPr>
              <w:t>Alarm IRP</w:t>
            </w:r>
          </w:p>
        </w:tc>
        <w:tc>
          <w:tcPr>
            <w:tcW w:w="1134" w:type="dxa"/>
          </w:tcPr>
          <w:p w14:paraId="5DCCF666" w14:textId="77777777" w:rsidR="00563258" w:rsidRPr="004A32AB" w:rsidRDefault="00563258">
            <w:pPr>
              <w:pStyle w:val="TAC"/>
            </w:pPr>
          </w:p>
        </w:tc>
        <w:tc>
          <w:tcPr>
            <w:tcW w:w="1134" w:type="dxa"/>
          </w:tcPr>
          <w:p w14:paraId="1B1595F3" w14:textId="77777777" w:rsidR="00563258" w:rsidRPr="004A32AB" w:rsidRDefault="00563258">
            <w:pPr>
              <w:pStyle w:val="TAC"/>
            </w:pPr>
          </w:p>
        </w:tc>
        <w:tc>
          <w:tcPr>
            <w:tcW w:w="1134" w:type="dxa"/>
          </w:tcPr>
          <w:p w14:paraId="26265E86" w14:textId="77777777" w:rsidR="00563258" w:rsidRPr="004A32AB" w:rsidRDefault="00563258">
            <w:pPr>
              <w:pStyle w:val="TAC"/>
            </w:pPr>
          </w:p>
        </w:tc>
        <w:tc>
          <w:tcPr>
            <w:tcW w:w="1134" w:type="dxa"/>
          </w:tcPr>
          <w:p w14:paraId="29050CF4" w14:textId="77777777" w:rsidR="00563258" w:rsidRPr="004A32AB" w:rsidRDefault="00563258">
            <w:pPr>
              <w:pStyle w:val="TAC"/>
            </w:pPr>
          </w:p>
        </w:tc>
        <w:tc>
          <w:tcPr>
            <w:tcW w:w="1134" w:type="dxa"/>
          </w:tcPr>
          <w:p w14:paraId="41CEB10D" w14:textId="77777777" w:rsidR="00563258" w:rsidRPr="004A32AB" w:rsidRDefault="00563258">
            <w:pPr>
              <w:pStyle w:val="TAC"/>
            </w:pPr>
          </w:p>
        </w:tc>
        <w:tc>
          <w:tcPr>
            <w:tcW w:w="1134" w:type="dxa"/>
          </w:tcPr>
          <w:p w14:paraId="316B1358" w14:textId="77777777" w:rsidR="00563258" w:rsidRPr="004A32AB" w:rsidRDefault="00563258">
            <w:pPr>
              <w:pStyle w:val="TAC"/>
            </w:pPr>
          </w:p>
        </w:tc>
      </w:tr>
      <w:tr w:rsidR="00563258" w:rsidRPr="004A32AB" w14:paraId="11AD84D7" w14:textId="77777777">
        <w:trPr>
          <w:jc w:val="center"/>
        </w:trPr>
        <w:tc>
          <w:tcPr>
            <w:tcW w:w="0" w:type="auto"/>
          </w:tcPr>
          <w:p w14:paraId="56669A03" w14:textId="77777777" w:rsidR="00563258" w:rsidRPr="004A32AB" w:rsidRDefault="00563258">
            <w:pPr>
              <w:pStyle w:val="TAL"/>
              <w:ind w:left="229"/>
            </w:pPr>
            <w:r w:rsidRPr="004A32AB">
              <w:t>operation</w:t>
            </w:r>
          </w:p>
        </w:tc>
        <w:tc>
          <w:tcPr>
            <w:tcW w:w="1134" w:type="dxa"/>
          </w:tcPr>
          <w:p w14:paraId="392F3ABC" w14:textId="77777777" w:rsidR="00563258" w:rsidRPr="004A32AB" w:rsidRDefault="00563258">
            <w:pPr>
              <w:pStyle w:val="TAC"/>
              <w:rPr>
                <w:lang w:eastAsia="zh-CN"/>
              </w:rPr>
            </w:pPr>
            <w:r w:rsidRPr="004A32AB">
              <w:rPr>
                <w:lang w:eastAsia="zh-CN"/>
              </w:rPr>
              <w:t>H</w:t>
            </w:r>
          </w:p>
        </w:tc>
        <w:tc>
          <w:tcPr>
            <w:tcW w:w="1134" w:type="dxa"/>
          </w:tcPr>
          <w:p w14:paraId="63ED0960" w14:textId="77777777" w:rsidR="00563258" w:rsidRPr="004A32AB" w:rsidRDefault="00563258">
            <w:pPr>
              <w:pStyle w:val="TAC"/>
              <w:rPr>
                <w:lang w:eastAsia="zh-CN"/>
              </w:rPr>
            </w:pPr>
            <w:r w:rsidRPr="004A32AB">
              <w:rPr>
                <w:lang w:eastAsia="zh-CN"/>
              </w:rPr>
              <w:t>L</w:t>
            </w:r>
          </w:p>
        </w:tc>
        <w:tc>
          <w:tcPr>
            <w:tcW w:w="1134" w:type="dxa"/>
          </w:tcPr>
          <w:p w14:paraId="178D81DE" w14:textId="77777777" w:rsidR="00563258" w:rsidRPr="004A32AB" w:rsidRDefault="00563258">
            <w:pPr>
              <w:pStyle w:val="TAC"/>
            </w:pPr>
            <w:r w:rsidRPr="004A32AB">
              <w:t>L</w:t>
            </w:r>
          </w:p>
        </w:tc>
        <w:tc>
          <w:tcPr>
            <w:tcW w:w="1134" w:type="dxa"/>
          </w:tcPr>
          <w:p w14:paraId="2ABBDAE5" w14:textId="77777777" w:rsidR="00563258" w:rsidRPr="004A32AB" w:rsidRDefault="00563258">
            <w:pPr>
              <w:pStyle w:val="TAC"/>
              <w:rPr>
                <w:lang w:eastAsia="zh-CN"/>
              </w:rPr>
            </w:pPr>
            <w:r w:rsidRPr="004A32AB">
              <w:rPr>
                <w:lang w:eastAsia="zh-CN"/>
              </w:rPr>
              <w:t>N/A</w:t>
            </w:r>
          </w:p>
        </w:tc>
        <w:tc>
          <w:tcPr>
            <w:tcW w:w="1134" w:type="dxa"/>
          </w:tcPr>
          <w:p w14:paraId="03C95458" w14:textId="77777777" w:rsidR="00563258" w:rsidRPr="004A32AB" w:rsidRDefault="00563258">
            <w:pPr>
              <w:pStyle w:val="TAC"/>
              <w:rPr>
                <w:lang w:eastAsia="zh-CN"/>
              </w:rPr>
            </w:pPr>
            <w:r w:rsidRPr="004A32AB">
              <w:rPr>
                <w:lang w:eastAsia="zh-CN"/>
              </w:rPr>
              <w:t>L</w:t>
            </w:r>
          </w:p>
        </w:tc>
        <w:tc>
          <w:tcPr>
            <w:tcW w:w="1134" w:type="dxa"/>
          </w:tcPr>
          <w:p w14:paraId="5DB55C94" w14:textId="77777777" w:rsidR="00563258" w:rsidRPr="004A32AB" w:rsidRDefault="00563258">
            <w:pPr>
              <w:pStyle w:val="TAC"/>
              <w:rPr>
                <w:lang w:eastAsia="zh-CN"/>
              </w:rPr>
            </w:pPr>
            <w:r w:rsidRPr="004A32AB">
              <w:rPr>
                <w:lang w:eastAsia="zh-CN"/>
              </w:rPr>
              <w:t>H</w:t>
            </w:r>
          </w:p>
        </w:tc>
      </w:tr>
      <w:tr w:rsidR="00563258" w:rsidRPr="004A32AB" w14:paraId="3F04B68E" w14:textId="77777777">
        <w:trPr>
          <w:jc w:val="center"/>
        </w:trPr>
        <w:tc>
          <w:tcPr>
            <w:tcW w:w="0" w:type="auto"/>
          </w:tcPr>
          <w:p w14:paraId="48CDF53C" w14:textId="77777777" w:rsidR="00563258" w:rsidRPr="004A32AB" w:rsidRDefault="00563258">
            <w:pPr>
              <w:pStyle w:val="TAL"/>
              <w:ind w:left="229"/>
            </w:pPr>
            <w:r w:rsidRPr="004A32AB">
              <w:t>notification</w:t>
            </w:r>
          </w:p>
        </w:tc>
        <w:tc>
          <w:tcPr>
            <w:tcW w:w="1134" w:type="dxa"/>
          </w:tcPr>
          <w:p w14:paraId="2045E36E" w14:textId="77777777" w:rsidR="00563258" w:rsidRPr="004A32AB" w:rsidRDefault="00563258">
            <w:pPr>
              <w:pStyle w:val="TAC"/>
            </w:pPr>
            <w:r w:rsidRPr="004A32AB">
              <w:t>N/A</w:t>
            </w:r>
          </w:p>
        </w:tc>
        <w:tc>
          <w:tcPr>
            <w:tcW w:w="1134" w:type="dxa"/>
          </w:tcPr>
          <w:p w14:paraId="3432A444" w14:textId="77777777" w:rsidR="00563258" w:rsidRPr="004A32AB" w:rsidRDefault="00563258">
            <w:pPr>
              <w:pStyle w:val="TAC"/>
              <w:rPr>
                <w:lang w:eastAsia="zh-CN"/>
              </w:rPr>
            </w:pPr>
            <w:r w:rsidRPr="004A32AB">
              <w:rPr>
                <w:lang w:eastAsia="zh-CN"/>
              </w:rPr>
              <w:t>N/A</w:t>
            </w:r>
          </w:p>
        </w:tc>
        <w:tc>
          <w:tcPr>
            <w:tcW w:w="1134" w:type="dxa"/>
          </w:tcPr>
          <w:p w14:paraId="15D48C1D" w14:textId="77777777" w:rsidR="00563258" w:rsidRPr="004A32AB" w:rsidRDefault="00563258">
            <w:pPr>
              <w:pStyle w:val="TAC"/>
              <w:rPr>
                <w:lang w:eastAsia="zh-CN"/>
              </w:rPr>
            </w:pPr>
            <w:r w:rsidRPr="004A32AB">
              <w:rPr>
                <w:lang w:eastAsia="zh-CN"/>
              </w:rPr>
              <w:t>L</w:t>
            </w:r>
          </w:p>
        </w:tc>
        <w:tc>
          <w:tcPr>
            <w:tcW w:w="1134" w:type="dxa"/>
          </w:tcPr>
          <w:p w14:paraId="160FEBFC" w14:textId="77777777" w:rsidR="00563258" w:rsidRPr="004A32AB" w:rsidRDefault="00563258">
            <w:pPr>
              <w:pStyle w:val="TAC"/>
              <w:rPr>
                <w:lang w:eastAsia="zh-CN"/>
              </w:rPr>
            </w:pPr>
            <w:r w:rsidRPr="004A32AB">
              <w:rPr>
                <w:lang w:eastAsia="zh-CN"/>
              </w:rPr>
              <w:t>L</w:t>
            </w:r>
          </w:p>
        </w:tc>
        <w:tc>
          <w:tcPr>
            <w:tcW w:w="1134" w:type="dxa"/>
          </w:tcPr>
          <w:p w14:paraId="7BDCE5E7" w14:textId="77777777" w:rsidR="00563258" w:rsidRPr="004A32AB" w:rsidRDefault="00563258">
            <w:pPr>
              <w:pStyle w:val="TAC"/>
              <w:rPr>
                <w:lang w:eastAsia="zh-CN"/>
              </w:rPr>
            </w:pPr>
            <w:r w:rsidRPr="004A32AB">
              <w:rPr>
                <w:lang w:eastAsia="zh-CN"/>
              </w:rPr>
              <w:t>L</w:t>
            </w:r>
          </w:p>
        </w:tc>
        <w:tc>
          <w:tcPr>
            <w:tcW w:w="1134" w:type="dxa"/>
          </w:tcPr>
          <w:p w14:paraId="646CDA6F" w14:textId="77777777" w:rsidR="00563258" w:rsidRPr="004A32AB" w:rsidRDefault="00563258">
            <w:pPr>
              <w:pStyle w:val="TAC"/>
              <w:rPr>
                <w:lang w:eastAsia="zh-CN"/>
              </w:rPr>
            </w:pPr>
            <w:r w:rsidRPr="004A32AB">
              <w:rPr>
                <w:lang w:eastAsia="zh-CN"/>
              </w:rPr>
              <w:t>L</w:t>
            </w:r>
          </w:p>
        </w:tc>
      </w:tr>
      <w:tr w:rsidR="00563258" w:rsidRPr="004A32AB" w14:paraId="4E2E4632" w14:textId="77777777">
        <w:trPr>
          <w:jc w:val="center"/>
        </w:trPr>
        <w:tc>
          <w:tcPr>
            <w:tcW w:w="0" w:type="auto"/>
          </w:tcPr>
          <w:p w14:paraId="32DC4472" w14:textId="77777777" w:rsidR="00563258" w:rsidRPr="004A32AB" w:rsidRDefault="00563258">
            <w:pPr>
              <w:pStyle w:val="TAL"/>
              <w:ind w:left="229"/>
            </w:pPr>
            <w:r w:rsidRPr="004A32AB">
              <w:t>file content</w:t>
            </w:r>
          </w:p>
        </w:tc>
        <w:tc>
          <w:tcPr>
            <w:tcW w:w="1134" w:type="dxa"/>
          </w:tcPr>
          <w:p w14:paraId="473AA19B" w14:textId="77777777" w:rsidR="00563258" w:rsidRPr="004A32AB" w:rsidRDefault="00563258">
            <w:pPr>
              <w:pStyle w:val="TAC"/>
              <w:keepNext w:val="0"/>
            </w:pPr>
            <w:r w:rsidRPr="004A32AB">
              <w:rPr>
                <w:lang w:eastAsia="zh-CN"/>
              </w:rPr>
              <w:t>N/A</w:t>
            </w:r>
          </w:p>
        </w:tc>
        <w:tc>
          <w:tcPr>
            <w:tcW w:w="1134" w:type="dxa"/>
          </w:tcPr>
          <w:p w14:paraId="2F568922" w14:textId="77777777" w:rsidR="00563258" w:rsidRPr="004A32AB" w:rsidRDefault="00563258">
            <w:pPr>
              <w:pStyle w:val="TAC"/>
              <w:keepNext w:val="0"/>
            </w:pPr>
            <w:r w:rsidRPr="004A32AB">
              <w:rPr>
                <w:lang w:eastAsia="zh-CN"/>
              </w:rPr>
              <w:t>N/A</w:t>
            </w:r>
          </w:p>
        </w:tc>
        <w:tc>
          <w:tcPr>
            <w:tcW w:w="1134" w:type="dxa"/>
          </w:tcPr>
          <w:p w14:paraId="25D79E51" w14:textId="77777777" w:rsidR="00563258" w:rsidRPr="004A32AB" w:rsidRDefault="00563258">
            <w:pPr>
              <w:pStyle w:val="TAC"/>
              <w:keepNext w:val="0"/>
            </w:pPr>
            <w:r w:rsidRPr="004A32AB">
              <w:rPr>
                <w:lang w:eastAsia="zh-CN"/>
              </w:rPr>
              <w:t>N/A</w:t>
            </w:r>
          </w:p>
        </w:tc>
        <w:tc>
          <w:tcPr>
            <w:tcW w:w="1134" w:type="dxa"/>
          </w:tcPr>
          <w:p w14:paraId="5BE14F68" w14:textId="77777777" w:rsidR="00563258" w:rsidRPr="004A32AB" w:rsidRDefault="00563258">
            <w:pPr>
              <w:pStyle w:val="TAC"/>
              <w:keepNext w:val="0"/>
            </w:pPr>
            <w:r w:rsidRPr="004A32AB">
              <w:rPr>
                <w:lang w:eastAsia="zh-CN"/>
              </w:rPr>
              <w:t>N/A</w:t>
            </w:r>
          </w:p>
        </w:tc>
        <w:tc>
          <w:tcPr>
            <w:tcW w:w="1134" w:type="dxa"/>
          </w:tcPr>
          <w:p w14:paraId="6DB03BA5" w14:textId="77777777" w:rsidR="00563258" w:rsidRPr="004A32AB" w:rsidRDefault="00563258">
            <w:pPr>
              <w:pStyle w:val="TAC"/>
              <w:keepNext w:val="0"/>
            </w:pPr>
            <w:r w:rsidRPr="004A32AB">
              <w:rPr>
                <w:lang w:eastAsia="zh-CN"/>
              </w:rPr>
              <w:t>N/A</w:t>
            </w:r>
          </w:p>
        </w:tc>
        <w:tc>
          <w:tcPr>
            <w:tcW w:w="1134" w:type="dxa"/>
          </w:tcPr>
          <w:p w14:paraId="1CED143E" w14:textId="77777777" w:rsidR="00563258" w:rsidRPr="004A32AB" w:rsidRDefault="00563258">
            <w:pPr>
              <w:pStyle w:val="TAC"/>
              <w:keepNext w:val="0"/>
            </w:pPr>
            <w:r w:rsidRPr="004A32AB">
              <w:rPr>
                <w:lang w:eastAsia="zh-CN"/>
              </w:rPr>
              <w:t>N/A</w:t>
            </w:r>
          </w:p>
        </w:tc>
      </w:tr>
      <w:tr w:rsidR="00563258" w:rsidRPr="004A32AB" w14:paraId="67248B1A" w14:textId="77777777">
        <w:trPr>
          <w:jc w:val="center"/>
        </w:trPr>
        <w:tc>
          <w:tcPr>
            <w:tcW w:w="0" w:type="auto"/>
          </w:tcPr>
          <w:p w14:paraId="6047C46E" w14:textId="77777777" w:rsidR="00563258" w:rsidRPr="004A32AB" w:rsidRDefault="00563258">
            <w:pPr>
              <w:pStyle w:val="TAL"/>
              <w:rPr>
                <w:b/>
              </w:rPr>
            </w:pPr>
            <w:r w:rsidRPr="004A32AB">
              <w:rPr>
                <w:b/>
              </w:rPr>
              <w:t>Notification IRP</w:t>
            </w:r>
          </w:p>
        </w:tc>
        <w:tc>
          <w:tcPr>
            <w:tcW w:w="1134" w:type="dxa"/>
          </w:tcPr>
          <w:p w14:paraId="3C4788C0" w14:textId="77777777" w:rsidR="00563258" w:rsidRPr="004A32AB" w:rsidRDefault="00563258">
            <w:pPr>
              <w:pStyle w:val="TAC"/>
            </w:pPr>
          </w:p>
        </w:tc>
        <w:tc>
          <w:tcPr>
            <w:tcW w:w="1134" w:type="dxa"/>
          </w:tcPr>
          <w:p w14:paraId="1F5610F5" w14:textId="77777777" w:rsidR="00563258" w:rsidRPr="004A32AB" w:rsidRDefault="00563258">
            <w:pPr>
              <w:pStyle w:val="TAC"/>
            </w:pPr>
          </w:p>
        </w:tc>
        <w:tc>
          <w:tcPr>
            <w:tcW w:w="1134" w:type="dxa"/>
          </w:tcPr>
          <w:p w14:paraId="43D54D5D" w14:textId="77777777" w:rsidR="00563258" w:rsidRPr="004A32AB" w:rsidRDefault="00563258">
            <w:pPr>
              <w:pStyle w:val="TAC"/>
            </w:pPr>
          </w:p>
        </w:tc>
        <w:tc>
          <w:tcPr>
            <w:tcW w:w="1134" w:type="dxa"/>
          </w:tcPr>
          <w:p w14:paraId="6905B1C3" w14:textId="77777777" w:rsidR="00563258" w:rsidRPr="004A32AB" w:rsidRDefault="00563258">
            <w:pPr>
              <w:pStyle w:val="TAC"/>
            </w:pPr>
          </w:p>
        </w:tc>
        <w:tc>
          <w:tcPr>
            <w:tcW w:w="1134" w:type="dxa"/>
          </w:tcPr>
          <w:p w14:paraId="1A8182E6" w14:textId="77777777" w:rsidR="00563258" w:rsidRPr="004A32AB" w:rsidRDefault="00563258">
            <w:pPr>
              <w:pStyle w:val="TAC"/>
            </w:pPr>
          </w:p>
        </w:tc>
        <w:tc>
          <w:tcPr>
            <w:tcW w:w="1134" w:type="dxa"/>
          </w:tcPr>
          <w:p w14:paraId="75876B19" w14:textId="77777777" w:rsidR="00563258" w:rsidRPr="004A32AB" w:rsidRDefault="00563258">
            <w:pPr>
              <w:pStyle w:val="TAC"/>
            </w:pPr>
          </w:p>
        </w:tc>
      </w:tr>
      <w:tr w:rsidR="00563258" w:rsidRPr="004A32AB" w14:paraId="158FEF3C" w14:textId="77777777">
        <w:trPr>
          <w:jc w:val="center"/>
        </w:trPr>
        <w:tc>
          <w:tcPr>
            <w:tcW w:w="0" w:type="auto"/>
          </w:tcPr>
          <w:p w14:paraId="7FF9495F" w14:textId="77777777" w:rsidR="00563258" w:rsidRPr="004A32AB" w:rsidRDefault="00563258">
            <w:pPr>
              <w:pStyle w:val="TAL"/>
              <w:ind w:left="229"/>
            </w:pPr>
            <w:r w:rsidRPr="004A32AB">
              <w:t>operation</w:t>
            </w:r>
          </w:p>
        </w:tc>
        <w:tc>
          <w:tcPr>
            <w:tcW w:w="1134" w:type="dxa"/>
          </w:tcPr>
          <w:p w14:paraId="1980B50E" w14:textId="77777777" w:rsidR="00563258" w:rsidRPr="004A32AB" w:rsidRDefault="00563258">
            <w:pPr>
              <w:pStyle w:val="TAC"/>
            </w:pPr>
            <w:r w:rsidRPr="004A32AB">
              <w:t>H</w:t>
            </w:r>
          </w:p>
        </w:tc>
        <w:tc>
          <w:tcPr>
            <w:tcW w:w="1134" w:type="dxa"/>
          </w:tcPr>
          <w:p w14:paraId="79AE9128"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390398C7" w14:textId="77777777" w:rsidR="00563258" w:rsidRPr="004A32AB" w:rsidRDefault="00563258">
            <w:pPr>
              <w:pStyle w:val="TAC"/>
            </w:pPr>
            <w:r w:rsidRPr="004A32AB">
              <w:t>L</w:t>
            </w:r>
          </w:p>
        </w:tc>
        <w:tc>
          <w:tcPr>
            <w:tcW w:w="1134" w:type="dxa"/>
          </w:tcPr>
          <w:p w14:paraId="5A08DDD6" w14:textId="77777777" w:rsidR="00563258" w:rsidRPr="004A32AB" w:rsidRDefault="00563258">
            <w:pPr>
              <w:pStyle w:val="TAC"/>
              <w:rPr>
                <w:lang w:eastAsia="zh-CN"/>
              </w:rPr>
            </w:pPr>
            <w:r w:rsidRPr="004A32AB">
              <w:rPr>
                <w:lang w:eastAsia="zh-CN"/>
              </w:rPr>
              <w:t>N/A</w:t>
            </w:r>
          </w:p>
        </w:tc>
        <w:tc>
          <w:tcPr>
            <w:tcW w:w="1134" w:type="dxa"/>
          </w:tcPr>
          <w:p w14:paraId="213348E4" w14:textId="77777777" w:rsidR="00563258" w:rsidRPr="004A32AB" w:rsidRDefault="00563258">
            <w:pPr>
              <w:pStyle w:val="TAC"/>
              <w:rPr>
                <w:lang w:eastAsia="zh-CN"/>
              </w:rPr>
            </w:pPr>
            <w:r w:rsidRPr="004A32AB">
              <w:rPr>
                <w:lang w:eastAsia="zh-CN"/>
              </w:rPr>
              <w:t>L</w:t>
            </w:r>
          </w:p>
        </w:tc>
        <w:tc>
          <w:tcPr>
            <w:tcW w:w="1134" w:type="dxa"/>
          </w:tcPr>
          <w:p w14:paraId="478006C1" w14:textId="77777777" w:rsidR="00563258" w:rsidRPr="004A32AB" w:rsidRDefault="00563258">
            <w:pPr>
              <w:pStyle w:val="TAC"/>
            </w:pPr>
            <w:r w:rsidRPr="004A32AB">
              <w:t>H</w:t>
            </w:r>
          </w:p>
        </w:tc>
      </w:tr>
      <w:tr w:rsidR="00563258" w:rsidRPr="004A32AB" w14:paraId="5066435B" w14:textId="77777777">
        <w:trPr>
          <w:jc w:val="center"/>
        </w:trPr>
        <w:tc>
          <w:tcPr>
            <w:tcW w:w="0" w:type="auto"/>
            <w:tcBorders>
              <w:bottom w:val="single" w:sz="4" w:space="0" w:color="auto"/>
            </w:tcBorders>
          </w:tcPr>
          <w:p w14:paraId="4DD99176" w14:textId="77777777" w:rsidR="00563258" w:rsidRPr="004A32AB" w:rsidRDefault="00563258">
            <w:pPr>
              <w:pStyle w:val="TAL"/>
              <w:ind w:left="229"/>
            </w:pPr>
            <w:r w:rsidRPr="004A32AB">
              <w:t>notification (n/a)</w:t>
            </w:r>
          </w:p>
        </w:tc>
        <w:tc>
          <w:tcPr>
            <w:tcW w:w="1134" w:type="dxa"/>
            <w:tcBorders>
              <w:bottom w:val="single" w:sz="4" w:space="0" w:color="auto"/>
            </w:tcBorders>
          </w:tcPr>
          <w:p w14:paraId="2EAE2C57"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6AE7E297"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5CECA4A7"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7D7586C9"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20C0D158"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202BEE6B" w14:textId="77777777" w:rsidR="00563258" w:rsidRPr="004A32AB" w:rsidRDefault="00563258">
            <w:pPr>
              <w:pStyle w:val="TAC"/>
              <w:keepNext w:val="0"/>
            </w:pPr>
            <w:r w:rsidRPr="004A32AB">
              <w:rPr>
                <w:lang w:eastAsia="zh-CN"/>
              </w:rPr>
              <w:t>N/A</w:t>
            </w:r>
          </w:p>
        </w:tc>
      </w:tr>
      <w:tr w:rsidR="00563258" w:rsidRPr="004A32AB" w14:paraId="21BD21E0" w14:textId="77777777">
        <w:trPr>
          <w:jc w:val="center"/>
        </w:trPr>
        <w:tc>
          <w:tcPr>
            <w:tcW w:w="0" w:type="auto"/>
          </w:tcPr>
          <w:p w14:paraId="7E32D4A5" w14:textId="77777777" w:rsidR="00563258" w:rsidRPr="004A32AB" w:rsidRDefault="00563258">
            <w:pPr>
              <w:pStyle w:val="TAL"/>
              <w:rPr>
                <w:b/>
              </w:rPr>
            </w:pPr>
            <w:r w:rsidRPr="004A32AB">
              <w:rPr>
                <w:b/>
              </w:rPr>
              <w:t>TM IRP</w:t>
            </w:r>
          </w:p>
        </w:tc>
        <w:tc>
          <w:tcPr>
            <w:tcW w:w="1134" w:type="dxa"/>
          </w:tcPr>
          <w:p w14:paraId="7F14AEEE" w14:textId="77777777" w:rsidR="00563258" w:rsidRPr="004A32AB" w:rsidRDefault="00563258">
            <w:pPr>
              <w:pStyle w:val="TAC"/>
            </w:pPr>
          </w:p>
        </w:tc>
        <w:tc>
          <w:tcPr>
            <w:tcW w:w="1134" w:type="dxa"/>
          </w:tcPr>
          <w:p w14:paraId="5787DD5E" w14:textId="77777777" w:rsidR="00563258" w:rsidRPr="004A32AB" w:rsidRDefault="00563258">
            <w:pPr>
              <w:pStyle w:val="TAC"/>
            </w:pPr>
          </w:p>
        </w:tc>
        <w:tc>
          <w:tcPr>
            <w:tcW w:w="1134" w:type="dxa"/>
          </w:tcPr>
          <w:p w14:paraId="12443133" w14:textId="77777777" w:rsidR="00563258" w:rsidRPr="004A32AB" w:rsidRDefault="00563258">
            <w:pPr>
              <w:pStyle w:val="TAC"/>
            </w:pPr>
          </w:p>
        </w:tc>
        <w:tc>
          <w:tcPr>
            <w:tcW w:w="1134" w:type="dxa"/>
          </w:tcPr>
          <w:p w14:paraId="5D202108" w14:textId="77777777" w:rsidR="00563258" w:rsidRPr="004A32AB" w:rsidRDefault="00563258">
            <w:pPr>
              <w:pStyle w:val="TAC"/>
            </w:pPr>
          </w:p>
        </w:tc>
        <w:tc>
          <w:tcPr>
            <w:tcW w:w="1134" w:type="dxa"/>
          </w:tcPr>
          <w:p w14:paraId="34A00FE4" w14:textId="77777777" w:rsidR="00563258" w:rsidRPr="004A32AB" w:rsidRDefault="00563258">
            <w:pPr>
              <w:pStyle w:val="TAC"/>
            </w:pPr>
          </w:p>
        </w:tc>
        <w:tc>
          <w:tcPr>
            <w:tcW w:w="1134" w:type="dxa"/>
          </w:tcPr>
          <w:p w14:paraId="7B8E6B73" w14:textId="77777777" w:rsidR="00563258" w:rsidRPr="004A32AB" w:rsidRDefault="00563258">
            <w:pPr>
              <w:pStyle w:val="TAC"/>
            </w:pPr>
          </w:p>
        </w:tc>
      </w:tr>
      <w:tr w:rsidR="00563258" w:rsidRPr="004A32AB" w14:paraId="183E4C6B" w14:textId="77777777">
        <w:trPr>
          <w:jc w:val="center"/>
        </w:trPr>
        <w:tc>
          <w:tcPr>
            <w:tcW w:w="0" w:type="auto"/>
          </w:tcPr>
          <w:p w14:paraId="6FC95508" w14:textId="77777777" w:rsidR="00563258" w:rsidRPr="004A32AB" w:rsidRDefault="00563258">
            <w:pPr>
              <w:pStyle w:val="TAL"/>
              <w:ind w:left="229"/>
            </w:pPr>
            <w:r w:rsidRPr="004A32AB">
              <w:t>operation</w:t>
            </w:r>
          </w:p>
        </w:tc>
        <w:tc>
          <w:tcPr>
            <w:tcW w:w="1134" w:type="dxa"/>
          </w:tcPr>
          <w:p w14:paraId="19CFF8C3" w14:textId="77777777" w:rsidR="00563258" w:rsidRPr="004A32AB" w:rsidRDefault="00563258">
            <w:pPr>
              <w:pStyle w:val="TAC"/>
            </w:pPr>
            <w:r w:rsidRPr="004A32AB">
              <w:t>H</w:t>
            </w:r>
          </w:p>
        </w:tc>
        <w:tc>
          <w:tcPr>
            <w:tcW w:w="1134" w:type="dxa"/>
          </w:tcPr>
          <w:p w14:paraId="5A871732"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0B91C883" w14:textId="77777777" w:rsidR="00563258" w:rsidRPr="004A32AB" w:rsidRDefault="00563258">
            <w:pPr>
              <w:pStyle w:val="TAC"/>
            </w:pPr>
            <w:r w:rsidRPr="004A32AB">
              <w:t>L</w:t>
            </w:r>
          </w:p>
        </w:tc>
        <w:tc>
          <w:tcPr>
            <w:tcW w:w="1134" w:type="dxa"/>
          </w:tcPr>
          <w:p w14:paraId="72C5F9EA" w14:textId="77777777" w:rsidR="00563258" w:rsidRPr="004A32AB" w:rsidRDefault="00563258">
            <w:pPr>
              <w:pStyle w:val="TAC"/>
              <w:rPr>
                <w:lang w:eastAsia="zh-CN"/>
              </w:rPr>
            </w:pPr>
            <w:r w:rsidRPr="004A32AB">
              <w:rPr>
                <w:lang w:eastAsia="zh-CN"/>
              </w:rPr>
              <w:t>N/A</w:t>
            </w:r>
          </w:p>
        </w:tc>
        <w:tc>
          <w:tcPr>
            <w:tcW w:w="1134" w:type="dxa"/>
          </w:tcPr>
          <w:p w14:paraId="30118C48" w14:textId="77777777" w:rsidR="00563258" w:rsidRPr="004A32AB" w:rsidRDefault="00563258">
            <w:pPr>
              <w:pStyle w:val="TAC"/>
              <w:rPr>
                <w:lang w:eastAsia="zh-CN"/>
              </w:rPr>
            </w:pPr>
            <w:r w:rsidRPr="004A32AB">
              <w:rPr>
                <w:lang w:eastAsia="zh-CN"/>
              </w:rPr>
              <w:t>L</w:t>
            </w:r>
          </w:p>
        </w:tc>
        <w:tc>
          <w:tcPr>
            <w:tcW w:w="1134" w:type="dxa"/>
          </w:tcPr>
          <w:p w14:paraId="2C3F6CD1" w14:textId="77777777" w:rsidR="00563258" w:rsidRPr="004A32AB" w:rsidRDefault="00563258">
            <w:pPr>
              <w:pStyle w:val="TAC"/>
            </w:pPr>
            <w:r w:rsidRPr="004A32AB">
              <w:t>H</w:t>
            </w:r>
          </w:p>
        </w:tc>
      </w:tr>
      <w:tr w:rsidR="00563258" w:rsidRPr="004A32AB" w14:paraId="6E2899D9" w14:textId="77777777">
        <w:trPr>
          <w:jc w:val="center"/>
        </w:trPr>
        <w:tc>
          <w:tcPr>
            <w:tcW w:w="0" w:type="auto"/>
          </w:tcPr>
          <w:p w14:paraId="29066B15" w14:textId="77777777" w:rsidR="00563258" w:rsidRPr="004A32AB" w:rsidRDefault="00563258">
            <w:pPr>
              <w:pStyle w:val="TAL"/>
              <w:ind w:left="229"/>
            </w:pPr>
            <w:r w:rsidRPr="004A32AB">
              <w:t>notification</w:t>
            </w:r>
          </w:p>
        </w:tc>
        <w:tc>
          <w:tcPr>
            <w:tcW w:w="1134" w:type="dxa"/>
          </w:tcPr>
          <w:p w14:paraId="7646BFAB" w14:textId="77777777" w:rsidR="00563258" w:rsidRPr="004A32AB" w:rsidRDefault="00563258">
            <w:pPr>
              <w:pStyle w:val="TAC"/>
            </w:pPr>
            <w:r w:rsidRPr="004A32AB">
              <w:t>N/A</w:t>
            </w:r>
          </w:p>
        </w:tc>
        <w:tc>
          <w:tcPr>
            <w:tcW w:w="1134" w:type="dxa"/>
          </w:tcPr>
          <w:p w14:paraId="1334086C" w14:textId="77777777" w:rsidR="00563258" w:rsidRPr="004A32AB" w:rsidRDefault="00563258">
            <w:pPr>
              <w:pStyle w:val="TAC"/>
            </w:pPr>
            <w:r w:rsidRPr="004A32AB">
              <w:t>N/A</w:t>
            </w:r>
          </w:p>
        </w:tc>
        <w:tc>
          <w:tcPr>
            <w:tcW w:w="1134" w:type="dxa"/>
          </w:tcPr>
          <w:p w14:paraId="4E33D01B" w14:textId="77777777" w:rsidR="00563258" w:rsidRPr="004A32AB" w:rsidRDefault="00563258">
            <w:pPr>
              <w:pStyle w:val="TAC"/>
              <w:rPr>
                <w:lang w:eastAsia="zh-CN"/>
              </w:rPr>
            </w:pPr>
            <w:r w:rsidRPr="004A32AB">
              <w:rPr>
                <w:lang w:eastAsia="zh-CN"/>
              </w:rPr>
              <w:t>L</w:t>
            </w:r>
          </w:p>
        </w:tc>
        <w:tc>
          <w:tcPr>
            <w:tcW w:w="1134" w:type="dxa"/>
          </w:tcPr>
          <w:p w14:paraId="34C3707B" w14:textId="77777777" w:rsidR="00563258" w:rsidRPr="004A32AB" w:rsidRDefault="00563258">
            <w:pPr>
              <w:pStyle w:val="TAC"/>
              <w:rPr>
                <w:lang w:eastAsia="zh-CN"/>
              </w:rPr>
            </w:pPr>
            <w:r w:rsidRPr="004A32AB">
              <w:rPr>
                <w:lang w:eastAsia="zh-CN"/>
              </w:rPr>
              <w:t>L</w:t>
            </w:r>
          </w:p>
        </w:tc>
        <w:tc>
          <w:tcPr>
            <w:tcW w:w="1134" w:type="dxa"/>
          </w:tcPr>
          <w:p w14:paraId="48BEDBE6" w14:textId="77777777" w:rsidR="00563258" w:rsidRPr="004A32AB" w:rsidRDefault="00563258">
            <w:pPr>
              <w:pStyle w:val="TAC"/>
              <w:rPr>
                <w:lang w:eastAsia="zh-CN"/>
              </w:rPr>
            </w:pPr>
            <w:r w:rsidRPr="004A32AB">
              <w:rPr>
                <w:lang w:eastAsia="zh-CN"/>
              </w:rPr>
              <w:t xml:space="preserve">L </w:t>
            </w:r>
          </w:p>
        </w:tc>
        <w:tc>
          <w:tcPr>
            <w:tcW w:w="1134" w:type="dxa"/>
          </w:tcPr>
          <w:p w14:paraId="5D06EFC1" w14:textId="77777777" w:rsidR="00563258" w:rsidRPr="004A32AB" w:rsidRDefault="00563258">
            <w:pPr>
              <w:pStyle w:val="TAC"/>
              <w:rPr>
                <w:lang w:eastAsia="zh-CN"/>
              </w:rPr>
            </w:pPr>
            <w:r w:rsidRPr="004A32AB">
              <w:rPr>
                <w:lang w:eastAsia="zh-CN"/>
              </w:rPr>
              <w:t>L</w:t>
            </w:r>
          </w:p>
        </w:tc>
      </w:tr>
      <w:tr w:rsidR="00563258" w:rsidRPr="004A32AB" w14:paraId="49FBFBA1" w14:textId="77777777">
        <w:trPr>
          <w:jc w:val="center"/>
        </w:trPr>
        <w:tc>
          <w:tcPr>
            <w:tcW w:w="0" w:type="auto"/>
          </w:tcPr>
          <w:p w14:paraId="26A318C3" w14:textId="77777777" w:rsidR="00563258" w:rsidRPr="004A32AB" w:rsidRDefault="00563258">
            <w:pPr>
              <w:pStyle w:val="TAL"/>
              <w:ind w:left="229"/>
            </w:pPr>
            <w:r w:rsidRPr="004A32AB">
              <w:t>file content</w:t>
            </w:r>
          </w:p>
        </w:tc>
        <w:tc>
          <w:tcPr>
            <w:tcW w:w="1134" w:type="dxa"/>
          </w:tcPr>
          <w:p w14:paraId="59F9BF4A" w14:textId="77777777" w:rsidR="00563258" w:rsidRPr="004A32AB" w:rsidRDefault="00563258">
            <w:pPr>
              <w:pStyle w:val="TAC"/>
              <w:keepNext w:val="0"/>
            </w:pPr>
            <w:r w:rsidRPr="004A32AB">
              <w:t>N/A</w:t>
            </w:r>
          </w:p>
        </w:tc>
        <w:tc>
          <w:tcPr>
            <w:tcW w:w="1134" w:type="dxa"/>
          </w:tcPr>
          <w:p w14:paraId="5D2C5A8A" w14:textId="77777777" w:rsidR="00563258" w:rsidRPr="004A32AB" w:rsidRDefault="00563258">
            <w:pPr>
              <w:pStyle w:val="TAC"/>
              <w:keepNext w:val="0"/>
              <w:rPr>
                <w:lang w:eastAsia="zh-CN"/>
              </w:rPr>
            </w:pPr>
            <w:r w:rsidRPr="004A32AB">
              <w:rPr>
                <w:lang w:eastAsia="zh-CN"/>
              </w:rPr>
              <w:t>N/A</w:t>
            </w:r>
          </w:p>
        </w:tc>
        <w:tc>
          <w:tcPr>
            <w:tcW w:w="1134" w:type="dxa"/>
          </w:tcPr>
          <w:p w14:paraId="099A461D" w14:textId="77777777" w:rsidR="00563258" w:rsidRPr="004A32AB" w:rsidRDefault="00563258">
            <w:pPr>
              <w:pStyle w:val="TAC"/>
              <w:keepNext w:val="0"/>
              <w:rPr>
                <w:lang w:eastAsia="zh-CN"/>
              </w:rPr>
            </w:pPr>
            <w:r w:rsidRPr="004A32AB">
              <w:rPr>
                <w:lang w:eastAsia="zh-CN"/>
              </w:rPr>
              <w:t>L</w:t>
            </w:r>
          </w:p>
        </w:tc>
        <w:tc>
          <w:tcPr>
            <w:tcW w:w="1134" w:type="dxa"/>
          </w:tcPr>
          <w:p w14:paraId="7E80822D" w14:textId="77777777" w:rsidR="00563258" w:rsidRPr="004A32AB" w:rsidRDefault="00563258">
            <w:pPr>
              <w:pStyle w:val="TAC"/>
              <w:keepNext w:val="0"/>
              <w:rPr>
                <w:lang w:eastAsia="zh-CN"/>
              </w:rPr>
            </w:pPr>
            <w:r w:rsidRPr="004A32AB">
              <w:rPr>
                <w:lang w:eastAsia="zh-CN"/>
              </w:rPr>
              <w:t>L</w:t>
            </w:r>
          </w:p>
        </w:tc>
        <w:tc>
          <w:tcPr>
            <w:tcW w:w="1134" w:type="dxa"/>
          </w:tcPr>
          <w:p w14:paraId="230EE8AB" w14:textId="77777777" w:rsidR="00563258" w:rsidRPr="004A32AB" w:rsidRDefault="00563258">
            <w:pPr>
              <w:pStyle w:val="TAC"/>
              <w:keepNext w:val="0"/>
              <w:rPr>
                <w:lang w:eastAsia="zh-CN"/>
              </w:rPr>
            </w:pPr>
            <w:r w:rsidRPr="004A32AB">
              <w:rPr>
                <w:lang w:eastAsia="zh-CN"/>
              </w:rPr>
              <w:t>L</w:t>
            </w:r>
          </w:p>
        </w:tc>
        <w:tc>
          <w:tcPr>
            <w:tcW w:w="1134" w:type="dxa"/>
          </w:tcPr>
          <w:p w14:paraId="0E00A664" w14:textId="77777777" w:rsidR="00563258" w:rsidRPr="004A32AB" w:rsidRDefault="00563258">
            <w:pPr>
              <w:pStyle w:val="TAC"/>
              <w:keepNext w:val="0"/>
              <w:rPr>
                <w:lang w:eastAsia="zh-CN"/>
              </w:rPr>
            </w:pPr>
            <w:r w:rsidRPr="004A32AB">
              <w:rPr>
                <w:lang w:eastAsia="zh-CN"/>
              </w:rPr>
              <w:t>L</w:t>
            </w:r>
          </w:p>
        </w:tc>
      </w:tr>
      <w:tr w:rsidR="00563258" w:rsidRPr="004A32AB" w14:paraId="7FC32AD7" w14:textId="77777777">
        <w:trPr>
          <w:jc w:val="center"/>
        </w:trPr>
        <w:tc>
          <w:tcPr>
            <w:tcW w:w="0" w:type="auto"/>
          </w:tcPr>
          <w:p w14:paraId="62F13D42" w14:textId="77777777" w:rsidR="00563258" w:rsidRPr="004A32AB" w:rsidRDefault="00563258">
            <w:pPr>
              <w:pStyle w:val="TAL"/>
              <w:rPr>
                <w:b/>
                <w:lang w:eastAsia="zh-CN"/>
              </w:rPr>
            </w:pPr>
            <w:r w:rsidRPr="004A32AB">
              <w:rPr>
                <w:b/>
              </w:rPr>
              <w:t>FT IRP</w:t>
            </w:r>
          </w:p>
        </w:tc>
        <w:tc>
          <w:tcPr>
            <w:tcW w:w="1134" w:type="dxa"/>
          </w:tcPr>
          <w:p w14:paraId="5BC7EAC9" w14:textId="77777777" w:rsidR="00563258" w:rsidRPr="004A32AB" w:rsidRDefault="00563258">
            <w:pPr>
              <w:pStyle w:val="TAC"/>
            </w:pPr>
          </w:p>
        </w:tc>
        <w:tc>
          <w:tcPr>
            <w:tcW w:w="1134" w:type="dxa"/>
          </w:tcPr>
          <w:p w14:paraId="1F870ABF" w14:textId="77777777" w:rsidR="00563258" w:rsidRPr="004A32AB" w:rsidRDefault="00563258">
            <w:pPr>
              <w:pStyle w:val="TAC"/>
            </w:pPr>
          </w:p>
        </w:tc>
        <w:tc>
          <w:tcPr>
            <w:tcW w:w="1134" w:type="dxa"/>
          </w:tcPr>
          <w:p w14:paraId="1AB4002E" w14:textId="77777777" w:rsidR="00563258" w:rsidRPr="004A32AB" w:rsidRDefault="00563258">
            <w:pPr>
              <w:pStyle w:val="TAC"/>
            </w:pPr>
          </w:p>
        </w:tc>
        <w:tc>
          <w:tcPr>
            <w:tcW w:w="1134" w:type="dxa"/>
          </w:tcPr>
          <w:p w14:paraId="0677A06F" w14:textId="77777777" w:rsidR="00563258" w:rsidRPr="004A32AB" w:rsidRDefault="00563258">
            <w:pPr>
              <w:pStyle w:val="TAC"/>
            </w:pPr>
          </w:p>
        </w:tc>
        <w:tc>
          <w:tcPr>
            <w:tcW w:w="1134" w:type="dxa"/>
          </w:tcPr>
          <w:p w14:paraId="36526CE2" w14:textId="77777777" w:rsidR="00563258" w:rsidRPr="004A32AB" w:rsidRDefault="00563258">
            <w:pPr>
              <w:pStyle w:val="TAC"/>
            </w:pPr>
          </w:p>
        </w:tc>
        <w:tc>
          <w:tcPr>
            <w:tcW w:w="1134" w:type="dxa"/>
          </w:tcPr>
          <w:p w14:paraId="1327FA8A" w14:textId="77777777" w:rsidR="00563258" w:rsidRPr="004A32AB" w:rsidRDefault="00563258">
            <w:pPr>
              <w:pStyle w:val="TAC"/>
            </w:pPr>
          </w:p>
        </w:tc>
      </w:tr>
      <w:tr w:rsidR="00563258" w:rsidRPr="004A32AB" w14:paraId="719BD63F" w14:textId="77777777">
        <w:trPr>
          <w:jc w:val="center"/>
        </w:trPr>
        <w:tc>
          <w:tcPr>
            <w:tcW w:w="0" w:type="auto"/>
          </w:tcPr>
          <w:p w14:paraId="7D4F6879" w14:textId="77777777" w:rsidR="00563258" w:rsidRPr="004A32AB" w:rsidRDefault="00563258">
            <w:pPr>
              <w:pStyle w:val="TAL"/>
              <w:ind w:left="229"/>
            </w:pPr>
            <w:r w:rsidRPr="004A32AB">
              <w:t>operation</w:t>
            </w:r>
          </w:p>
        </w:tc>
        <w:tc>
          <w:tcPr>
            <w:tcW w:w="1134" w:type="dxa"/>
          </w:tcPr>
          <w:p w14:paraId="6A67D939" w14:textId="77777777" w:rsidR="00563258" w:rsidRPr="004A32AB" w:rsidRDefault="00563258">
            <w:pPr>
              <w:pStyle w:val="TAC"/>
              <w:rPr>
                <w:lang w:eastAsia="zh-CN"/>
              </w:rPr>
            </w:pPr>
            <w:r w:rsidRPr="004A32AB">
              <w:t>H</w:t>
            </w:r>
          </w:p>
        </w:tc>
        <w:tc>
          <w:tcPr>
            <w:tcW w:w="1134" w:type="dxa"/>
          </w:tcPr>
          <w:p w14:paraId="2D0555DF" w14:textId="77777777" w:rsidR="00563258" w:rsidRPr="004A32AB" w:rsidRDefault="00563258">
            <w:pPr>
              <w:pStyle w:val="TAC"/>
            </w:pPr>
            <w:r w:rsidRPr="004A32AB">
              <w:t>H</w:t>
            </w:r>
          </w:p>
        </w:tc>
        <w:tc>
          <w:tcPr>
            <w:tcW w:w="1134" w:type="dxa"/>
          </w:tcPr>
          <w:p w14:paraId="40BC10A5" w14:textId="77777777" w:rsidR="00563258" w:rsidRPr="004A32AB" w:rsidRDefault="00563258">
            <w:pPr>
              <w:pStyle w:val="TAC"/>
            </w:pPr>
            <w:r w:rsidRPr="004A32AB">
              <w:rPr>
                <w:lang w:eastAsia="zh-CN"/>
              </w:rPr>
              <w:t>L</w:t>
            </w:r>
          </w:p>
        </w:tc>
        <w:tc>
          <w:tcPr>
            <w:tcW w:w="1134" w:type="dxa"/>
          </w:tcPr>
          <w:p w14:paraId="09D77278" w14:textId="77777777" w:rsidR="00563258" w:rsidRPr="004A32AB" w:rsidRDefault="00563258">
            <w:pPr>
              <w:pStyle w:val="TAC"/>
            </w:pPr>
            <w:r w:rsidRPr="004A32AB">
              <w:rPr>
                <w:lang w:eastAsia="zh-CN"/>
              </w:rPr>
              <w:t>N/A</w:t>
            </w:r>
          </w:p>
        </w:tc>
        <w:tc>
          <w:tcPr>
            <w:tcW w:w="1134" w:type="dxa"/>
          </w:tcPr>
          <w:p w14:paraId="294F27FB" w14:textId="77777777" w:rsidR="00563258" w:rsidRPr="004A32AB" w:rsidRDefault="00563258">
            <w:pPr>
              <w:pStyle w:val="TAC"/>
            </w:pPr>
            <w:r w:rsidRPr="004A32AB">
              <w:rPr>
                <w:lang w:eastAsia="zh-CN"/>
              </w:rPr>
              <w:t>L</w:t>
            </w:r>
          </w:p>
        </w:tc>
        <w:tc>
          <w:tcPr>
            <w:tcW w:w="1134" w:type="dxa"/>
          </w:tcPr>
          <w:p w14:paraId="5CBD9F79" w14:textId="77777777" w:rsidR="00563258" w:rsidRPr="004A32AB" w:rsidRDefault="00563258">
            <w:pPr>
              <w:pStyle w:val="TAC"/>
            </w:pPr>
            <w:r w:rsidRPr="004A32AB">
              <w:t>H</w:t>
            </w:r>
          </w:p>
        </w:tc>
      </w:tr>
      <w:tr w:rsidR="00563258" w:rsidRPr="004A32AB" w14:paraId="78BB29A3" w14:textId="77777777">
        <w:trPr>
          <w:jc w:val="center"/>
        </w:trPr>
        <w:tc>
          <w:tcPr>
            <w:tcW w:w="0" w:type="auto"/>
          </w:tcPr>
          <w:p w14:paraId="0277214E" w14:textId="77777777" w:rsidR="00563258" w:rsidRPr="004A32AB" w:rsidRDefault="00563258">
            <w:pPr>
              <w:pStyle w:val="TAL"/>
              <w:ind w:left="229"/>
            </w:pPr>
            <w:r w:rsidRPr="004A32AB">
              <w:t>notification</w:t>
            </w:r>
          </w:p>
        </w:tc>
        <w:tc>
          <w:tcPr>
            <w:tcW w:w="1134" w:type="dxa"/>
          </w:tcPr>
          <w:p w14:paraId="2F456EE6" w14:textId="77777777" w:rsidR="00563258" w:rsidRPr="004A32AB" w:rsidRDefault="00563258">
            <w:pPr>
              <w:pStyle w:val="TAC"/>
            </w:pPr>
            <w:r w:rsidRPr="004A32AB">
              <w:t>N/A</w:t>
            </w:r>
          </w:p>
        </w:tc>
        <w:tc>
          <w:tcPr>
            <w:tcW w:w="1134" w:type="dxa"/>
          </w:tcPr>
          <w:p w14:paraId="15BC44ED" w14:textId="77777777" w:rsidR="00563258" w:rsidRPr="004A32AB" w:rsidRDefault="00563258">
            <w:pPr>
              <w:pStyle w:val="TAC"/>
            </w:pPr>
            <w:r w:rsidRPr="004A32AB">
              <w:t>N/A</w:t>
            </w:r>
          </w:p>
        </w:tc>
        <w:tc>
          <w:tcPr>
            <w:tcW w:w="1134" w:type="dxa"/>
          </w:tcPr>
          <w:p w14:paraId="72ACFAA2" w14:textId="77777777" w:rsidR="00563258" w:rsidRPr="004A32AB" w:rsidRDefault="00563258">
            <w:pPr>
              <w:pStyle w:val="TAC"/>
            </w:pPr>
            <w:r w:rsidRPr="004A32AB">
              <w:rPr>
                <w:lang w:eastAsia="zh-CN"/>
              </w:rPr>
              <w:t>L</w:t>
            </w:r>
          </w:p>
        </w:tc>
        <w:tc>
          <w:tcPr>
            <w:tcW w:w="1134" w:type="dxa"/>
          </w:tcPr>
          <w:p w14:paraId="7117FE14" w14:textId="77777777" w:rsidR="00563258" w:rsidRPr="004A32AB" w:rsidRDefault="00563258">
            <w:pPr>
              <w:pStyle w:val="TAC"/>
            </w:pPr>
            <w:r w:rsidRPr="004A32AB">
              <w:rPr>
                <w:lang w:eastAsia="zh-CN"/>
              </w:rPr>
              <w:t>L</w:t>
            </w:r>
          </w:p>
        </w:tc>
        <w:tc>
          <w:tcPr>
            <w:tcW w:w="1134" w:type="dxa"/>
          </w:tcPr>
          <w:p w14:paraId="407B2E64" w14:textId="77777777" w:rsidR="00563258" w:rsidRPr="004A32AB" w:rsidRDefault="00563258">
            <w:pPr>
              <w:pStyle w:val="TAC"/>
            </w:pPr>
            <w:r w:rsidRPr="004A32AB">
              <w:rPr>
                <w:lang w:eastAsia="zh-CN"/>
              </w:rPr>
              <w:t>L</w:t>
            </w:r>
          </w:p>
        </w:tc>
        <w:tc>
          <w:tcPr>
            <w:tcW w:w="1134" w:type="dxa"/>
          </w:tcPr>
          <w:p w14:paraId="50AF862C" w14:textId="77777777" w:rsidR="00563258" w:rsidRPr="004A32AB" w:rsidRDefault="00563258">
            <w:pPr>
              <w:pStyle w:val="TAC"/>
            </w:pPr>
            <w:r w:rsidRPr="004A32AB">
              <w:rPr>
                <w:lang w:eastAsia="zh-CN"/>
              </w:rPr>
              <w:t>L</w:t>
            </w:r>
          </w:p>
        </w:tc>
      </w:tr>
      <w:tr w:rsidR="00563258" w:rsidRPr="004A32AB" w14:paraId="2B19FB94" w14:textId="77777777">
        <w:trPr>
          <w:jc w:val="center"/>
        </w:trPr>
        <w:tc>
          <w:tcPr>
            <w:tcW w:w="0" w:type="auto"/>
          </w:tcPr>
          <w:p w14:paraId="3F394262" w14:textId="77777777" w:rsidR="00563258" w:rsidRPr="004A32AB" w:rsidRDefault="00563258">
            <w:pPr>
              <w:pStyle w:val="TAL"/>
              <w:ind w:left="229"/>
            </w:pPr>
            <w:r w:rsidRPr="004A32AB">
              <w:t>file transfer</w:t>
            </w:r>
          </w:p>
        </w:tc>
        <w:tc>
          <w:tcPr>
            <w:tcW w:w="1134" w:type="dxa"/>
          </w:tcPr>
          <w:p w14:paraId="12B4804C" w14:textId="77777777" w:rsidR="00563258" w:rsidRPr="004A32AB" w:rsidRDefault="00563258">
            <w:pPr>
              <w:pStyle w:val="TAC"/>
              <w:keepNext w:val="0"/>
              <w:rPr>
                <w:lang w:eastAsia="zh-CN"/>
              </w:rPr>
            </w:pPr>
            <w:r w:rsidRPr="004A32AB">
              <w:rPr>
                <w:lang w:eastAsia="zh-CN"/>
              </w:rPr>
              <w:t>H</w:t>
            </w:r>
          </w:p>
        </w:tc>
        <w:tc>
          <w:tcPr>
            <w:tcW w:w="1134" w:type="dxa"/>
          </w:tcPr>
          <w:p w14:paraId="31AA9D28" w14:textId="77777777" w:rsidR="00563258" w:rsidRPr="004A32AB" w:rsidRDefault="00563258">
            <w:pPr>
              <w:pStyle w:val="TAC"/>
              <w:keepNext w:val="0"/>
            </w:pPr>
            <w:r w:rsidRPr="004A32AB">
              <w:rPr>
                <w:lang w:eastAsia="zh-CN"/>
              </w:rPr>
              <w:t>H</w:t>
            </w:r>
          </w:p>
        </w:tc>
        <w:tc>
          <w:tcPr>
            <w:tcW w:w="1134" w:type="dxa"/>
          </w:tcPr>
          <w:p w14:paraId="795BCE2F" w14:textId="77777777" w:rsidR="00563258" w:rsidRPr="004A32AB" w:rsidRDefault="00563258">
            <w:pPr>
              <w:pStyle w:val="TAC"/>
              <w:keepNext w:val="0"/>
            </w:pPr>
            <w:r w:rsidRPr="004A32AB">
              <w:rPr>
                <w:lang w:eastAsia="zh-CN"/>
              </w:rPr>
              <w:t>N/A</w:t>
            </w:r>
          </w:p>
        </w:tc>
        <w:tc>
          <w:tcPr>
            <w:tcW w:w="1134" w:type="dxa"/>
          </w:tcPr>
          <w:p w14:paraId="5201EC4A" w14:textId="77777777" w:rsidR="00563258" w:rsidRPr="004A32AB" w:rsidRDefault="00563258">
            <w:pPr>
              <w:pStyle w:val="TAC"/>
              <w:keepNext w:val="0"/>
            </w:pPr>
            <w:r w:rsidRPr="004A32AB">
              <w:rPr>
                <w:lang w:eastAsia="zh-CN"/>
              </w:rPr>
              <w:t>N/A</w:t>
            </w:r>
          </w:p>
        </w:tc>
        <w:tc>
          <w:tcPr>
            <w:tcW w:w="1134" w:type="dxa"/>
          </w:tcPr>
          <w:p w14:paraId="2ED2BF9B" w14:textId="77777777" w:rsidR="00563258" w:rsidRPr="004A32AB" w:rsidRDefault="00563258">
            <w:pPr>
              <w:pStyle w:val="TAC"/>
              <w:keepNext w:val="0"/>
            </w:pPr>
            <w:r w:rsidRPr="004A32AB">
              <w:rPr>
                <w:lang w:eastAsia="zh-CN"/>
              </w:rPr>
              <w:t>L</w:t>
            </w:r>
          </w:p>
        </w:tc>
        <w:tc>
          <w:tcPr>
            <w:tcW w:w="1134" w:type="dxa"/>
          </w:tcPr>
          <w:p w14:paraId="660D6649" w14:textId="77777777" w:rsidR="00563258" w:rsidRPr="004A32AB" w:rsidRDefault="00563258">
            <w:pPr>
              <w:pStyle w:val="TAC"/>
              <w:keepNext w:val="0"/>
            </w:pPr>
            <w:r w:rsidRPr="004A32AB">
              <w:rPr>
                <w:lang w:eastAsia="zh-CN"/>
              </w:rPr>
              <w:t>H</w:t>
            </w:r>
          </w:p>
        </w:tc>
      </w:tr>
      <w:tr w:rsidR="00563258" w:rsidRPr="004A32AB" w14:paraId="7BA509FF" w14:textId="77777777">
        <w:trPr>
          <w:jc w:val="center"/>
        </w:trPr>
        <w:tc>
          <w:tcPr>
            <w:tcW w:w="0" w:type="auto"/>
            <w:tcBorders>
              <w:bottom w:val="single" w:sz="4" w:space="0" w:color="auto"/>
            </w:tcBorders>
          </w:tcPr>
          <w:p w14:paraId="1ED51650" w14:textId="77777777" w:rsidR="00563258" w:rsidRPr="004A32AB" w:rsidRDefault="00563258">
            <w:pPr>
              <w:pStyle w:val="TAL"/>
              <w:rPr>
                <w:b/>
              </w:rPr>
            </w:pPr>
            <w:r w:rsidRPr="004A32AB">
              <w:rPr>
                <w:b/>
              </w:rPr>
              <w:t>EP IRP</w:t>
            </w:r>
          </w:p>
        </w:tc>
        <w:tc>
          <w:tcPr>
            <w:tcW w:w="1134" w:type="dxa"/>
            <w:tcBorders>
              <w:bottom w:val="single" w:sz="4" w:space="0" w:color="auto"/>
            </w:tcBorders>
          </w:tcPr>
          <w:p w14:paraId="6FC5C1B8" w14:textId="77777777" w:rsidR="00563258" w:rsidRPr="004A32AB" w:rsidRDefault="00563258">
            <w:pPr>
              <w:pStyle w:val="TAC"/>
            </w:pPr>
          </w:p>
        </w:tc>
        <w:tc>
          <w:tcPr>
            <w:tcW w:w="1134" w:type="dxa"/>
            <w:tcBorders>
              <w:bottom w:val="single" w:sz="4" w:space="0" w:color="auto"/>
            </w:tcBorders>
          </w:tcPr>
          <w:p w14:paraId="10A594B3" w14:textId="77777777" w:rsidR="00563258" w:rsidRPr="004A32AB" w:rsidRDefault="00563258">
            <w:pPr>
              <w:pStyle w:val="TAC"/>
            </w:pPr>
          </w:p>
        </w:tc>
        <w:tc>
          <w:tcPr>
            <w:tcW w:w="1134" w:type="dxa"/>
            <w:tcBorders>
              <w:bottom w:val="single" w:sz="4" w:space="0" w:color="auto"/>
            </w:tcBorders>
          </w:tcPr>
          <w:p w14:paraId="3B465D63" w14:textId="77777777" w:rsidR="00563258" w:rsidRPr="004A32AB" w:rsidRDefault="00563258">
            <w:pPr>
              <w:pStyle w:val="TAC"/>
            </w:pPr>
          </w:p>
        </w:tc>
        <w:tc>
          <w:tcPr>
            <w:tcW w:w="1134" w:type="dxa"/>
            <w:tcBorders>
              <w:bottom w:val="single" w:sz="4" w:space="0" w:color="auto"/>
            </w:tcBorders>
          </w:tcPr>
          <w:p w14:paraId="157967F3" w14:textId="77777777" w:rsidR="00563258" w:rsidRPr="004A32AB" w:rsidRDefault="00563258">
            <w:pPr>
              <w:pStyle w:val="TAC"/>
            </w:pPr>
          </w:p>
        </w:tc>
        <w:tc>
          <w:tcPr>
            <w:tcW w:w="1134" w:type="dxa"/>
            <w:tcBorders>
              <w:bottom w:val="single" w:sz="4" w:space="0" w:color="auto"/>
            </w:tcBorders>
          </w:tcPr>
          <w:p w14:paraId="6D95859B" w14:textId="77777777" w:rsidR="00563258" w:rsidRPr="004A32AB" w:rsidRDefault="00563258">
            <w:pPr>
              <w:pStyle w:val="TAC"/>
            </w:pPr>
          </w:p>
        </w:tc>
        <w:tc>
          <w:tcPr>
            <w:tcW w:w="1134" w:type="dxa"/>
            <w:tcBorders>
              <w:bottom w:val="single" w:sz="4" w:space="0" w:color="auto"/>
            </w:tcBorders>
          </w:tcPr>
          <w:p w14:paraId="1C336B38" w14:textId="77777777" w:rsidR="00563258" w:rsidRPr="004A32AB" w:rsidRDefault="00563258">
            <w:pPr>
              <w:pStyle w:val="TAC"/>
            </w:pPr>
          </w:p>
        </w:tc>
      </w:tr>
      <w:tr w:rsidR="00563258" w:rsidRPr="004A32AB" w14:paraId="711F5AFE" w14:textId="77777777">
        <w:trPr>
          <w:jc w:val="center"/>
        </w:trPr>
        <w:tc>
          <w:tcPr>
            <w:tcW w:w="0" w:type="auto"/>
            <w:tcBorders>
              <w:bottom w:val="single" w:sz="4" w:space="0" w:color="auto"/>
            </w:tcBorders>
          </w:tcPr>
          <w:p w14:paraId="057D86DB" w14:textId="77777777" w:rsidR="00563258" w:rsidRPr="004A32AB" w:rsidRDefault="00563258">
            <w:pPr>
              <w:pStyle w:val="TAL"/>
              <w:ind w:left="229"/>
            </w:pPr>
            <w:r w:rsidRPr="004A32AB">
              <w:t>operation</w:t>
            </w:r>
          </w:p>
        </w:tc>
        <w:tc>
          <w:tcPr>
            <w:tcW w:w="1134" w:type="dxa"/>
            <w:tcBorders>
              <w:bottom w:val="single" w:sz="4" w:space="0" w:color="auto"/>
            </w:tcBorders>
          </w:tcPr>
          <w:p w14:paraId="3BAB45EB" w14:textId="77777777" w:rsidR="00563258" w:rsidRPr="004A32AB" w:rsidRDefault="00563258">
            <w:pPr>
              <w:pStyle w:val="TAC"/>
            </w:pPr>
            <w:r w:rsidRPr="004A32AB">
              <w:t>H</w:t>
            </w:r>
          </w:p>
        </w:tc>
        <w:tc>
          <w:tcPr>
            <w:tcW w:w="1134" w:type="dxa"/>
            <w:tcBorders>
              <w:bottom w:val="single" w:sz="4" w:space="0" w:color="auto"/>
            </w:tcBorders>
          </w:tcPr>
          <w:p w14:paraId="34A6115A" w14:textId="77777777" w:rsidR="00563258" w:rsidRPr="004A32AB" w:rsidRDefault="00563258">
            <w:pPr>
              <w:pStyle w:val="TAC"/>
              <w:rPr>
                <w:lang w:eastAsia="zh-CN"/>
              </w:rPr>
            </w:pPr>
            <w:r w:rsidRPr="004A32AB">
              <w:rPr>
                <w:lang w:eastAsia="zh-CN"/>
              </w:rPr>
              <w:t>H</w:t>
            </w:r>
          </w:p>
        </w:tc>
        <w:tc>
          <w:tcPr>
            <w:tcW w:w="1134" w:type="dxa"/>
            <w:tcBorders>
              <w:bottom w:val="single" w:sz="4" w:space="0" w:color="auto"/>
            </w:tcBorders>
          </w:tcPr>
          <w:p w14:paraId="61F48063" w14:textId="77777777" w:rsidR="00563258" w:rsidRPr="004A32AB" w:rsidRDefault="00563258">
            <w:pPr>
              <w:pStyle w:val="TAC"/>
            </w:pPr>
            <w:r w:rsidRPr="004A32AB">
              <w:t>L</w:t>
            </w:r>
          </w:p>
        </w:tc>
        <w:tc>
          <w:tcPr>
            <w:tcW w:w="1134" w:type="dxa"/>
            <w:tcBorders>
              <w:bottom w:val="single" w:sz="4" w:space="0" w:color="auto"/>
            </w:tcBorders>
          </w:tcPr>
          <w:p w14:paraId="7BEE35DF"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7C959907"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121CACD6" w14:textId="77777777" w:rsidR="00563258" w:rsidRPr="004A32AB" w:rsidRDefault="00563258">
            <w:pPr>
              <w:pStyle w:val="TAC"/>
            </w:pPr>
            <w:r w:rsidRPr="004A32AB">
              <w:t>H</w:t>
            </w:r>
          </w:p>
        </w:tc>
      </w:tr>
      <w:tr w:rsidR="00563258" w:rsidRPr="004A32AB" w14:paraId="19305368" w14:textId="77777777">
        <w:trPr>
          <w:jc w:val="center"/>
        </w:trPr>
        <w:tc>
          <w:tcPr>
            <w:tcW w:w="0" w:type="auto"/>
            <w:tcBorders>
              <w:bottom w:val="single" w:sz="4" w:space="0" w:color="auto"/>
            </w:tcBorders>
          </w:tcPr>
          <w:p w14:paraId="5AF2A687" w14:textId="77777777" w:rsidR="00563258" w:rsidRPr="004A32AB" w:rsidRDefault="00563258">
            <w:pPr>
              <w:pStyle w:val="TAL"/>
              <w:ind w:left="229"/>
            </w:pPr>
            <w:r w:rsidRPr="004A32AB">
              <w:t>notification</w:t>
            </w:r>
          </w:p>
        </w:tc>
        <w:tc>
          <w:tcPr>
            <w:tcW w:w="1134" w:type="dxa"/>
            <w:tcBorders>
              <w:bottom w:val="single" w:sz="4" w:space="0" w:color="auto"/>
            </w:tcBorders>
          </w:tcPr>
          <w:p w14:paraId="29EB6462" w14:textId="77777777" w:rsidR="00563258" w:rsidRPr="004A32AB" w:rsidRDefault="00563258">
            <w:pPr>
              <w:pStyle w:val="TAC"/>
              <w:keepNext w:val="0"/>
            </w:pPr>
            <w:r w:rsidRPr="004A32AB">
              <w:t>N/A</w:t>
            </w:r>
          </w:p>
        </w:tc>
        <w:tc>
          <w:tcPr>
            <w:tcW w:w="1134" w:type="dxa"/>
            <w:tcBorders>
              <w:bottom w:val="single" w:sz="4" w:space="0" w:color="auto"/>
            </w:tcBorders>
          </w:tcPr>
          <w:p w14:paraId="4676C730" w14:textId="77777777" w:rsidR="00563258" w:rsidRPr="004A32AB" w:rsidRDefault="00563258">
            <w:pPr>
              <w:pStyle w:val="TAC"/>
              <w:keepNext w:val="0"/>
            </w:pPr>
            <w:r w:rsidRPr="004A32AB">
              <w:t>N/A</w:t>
            </w:r>
          </w:p>
        </w:tc>
        <w:tc>
          <w:tcPr>
            <w:tcW w:w="1134" w:type="dxa"/>
            <w:tcBorders>
              <w:bottom w:val="single" w:sz="4" w:space="0" w:color="auto"/>
            </w:tcBorders>
          </w:tcPr>
          <w:p w14:paraId="55C45022"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6742FE1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1019CA97"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487DB25C" w14:textId="77777777" w:rsidR="00563258" w:rsidRPr="004A32AB" w:rsidRDefault="00563258">
            <w:pPr>
              <w:pStyle w:val="TAC"/>
              <w:keepNext w:val="0"/>
              <w:rPr>
                <w:lang w:eastAsia="zh-CN"/>
              </w:rPr>
            </w:pPr>
            <w:r w:rsidRPr="004A32AB">
              <w:rPr>
                <w:lang w:eastAsia="zh-CN"/>
              </w:rPr>
              <w:t>L</w:t>
            </w:r>
          </w:p>
        </w:tc>
      </w:tr>
      <w:tr w:rsidR="00563258" w:rsidRPr="004A32AB" w14:paraId="1CA7624C" w14:textId="77777777">
        <w:trPr>
          <w:jc w:val="center"/>
        </w:trPr>
        <w:tc>
          <w:tcPr>
            <w:tcW w:w="0" w:type="auto"/>
          </w:tcPr>
          <w:p w14:paraId="6DFC8A68" w14:textId="77777777" w:rsidR="00563258" w:rsidRPr="004A32AB" w:rsidRDefault="00563258">
            <w:pPr>
              <w:pStyle w:val="TAL"/>
              <w:rPr>
                <w:b/>
              </w:rPr>
            </w:pPr>
            <w:r w:rsidRPr="004A32AB">
              <w:rPr>
                <w:b/>
              </w:rPr>
              <w:t xml:space="preserve">PM IRP </w:t>
            </w:r>
          </w:p>
        </w:tc>
        <w:tc>
          <w:tcPr>
            <w:tcW w:w="1134" w:type="dxa"/>
          </w:tcPr>
          <w:p w14:paraId="0C569884" w14:textId="77777777" w:rsidR="00563258" w:rsidRPr="004A32AB" w:rsidRDefault="00563258">
            <w:pPr>
              <w:pStyle w:val="TAC"/>
            </w:pPr>
          </w:p>
        </w:tc>
        <w:tc>
          <w:tcPr>
            <w:tcW w:w="1134" w:type="dxa"/>
          </w:tcPr>
          <w:p w14:paraId="7125C69C" w14:textId="77777777" w:rsidR="00563258" w:rsidRPr="004A32AB" w:rsidRDefault="00563258">
            <w:pPr>
              <w:pStyle w:val="TAC"/>
            </w:pPr>
          </w:p>
        </w:tc>
        <w:tc>
          <w:tcPr>
            <w:tcW w:w="1134" w:type="dxa"/>
          </w:tcPr>
          <w:p w14:paraId="51413386" w14:textId="77777777" w:rsidR="00563258" w:rsidRPr="004A32AB" w:rsidRDefault="00563258">
            <w:pPr>
              <w:pStyle w:val="TAC"/>
            </w:pPr>
          </w:p>
        </w:tc>
        <w:tc>
          <w:tcPr>
            <w:tcW w:w="1134" w:type="dxa"/>
          </w:tcPr>
          <w:p w14:paraId="4D628866" w14:textId="77777777" w:rsidR="00563258" w:rsidRPr="004A32AB" w:rsidRDefault="00563258">
            <w:pPr>
              <w:pStyle w:val="TAC"/>
            </w:pPr>
          </w:p>
        </w:tc>
        <w:tc>
          <w:tcPr>
            <w:tcW w:w="1134" w:type="dxa"/>
          </w:tcPr>
          <w:p w14:paraId="5817A066" w14:textId="77777777" w:rsidR="00563258" w:rsidRPr="004A32AB" w:rsidRDefault="00563258">
            <w:pPr>
              <w:pStyle w:val="TAC"/>
            </w:pPr>
          </w:p>
        </w:tc>
        <w:tc>
          <w:tcPr>
            <w:tcW w:w="1134" w:type="dxa"/>
          </w:tcPr>
          <w:p w14:paraId="1D713FC0" w14:textId="77777777" w:rsidR="00563258" w:rsidRPr="004A32AB" w:rsidRDefault="00563258">
            <w:pPr>
              <w:pStyle w:val="TAC"/>
            </w:pPr>
          </w:p>
        </w:tc>
      </w:tr>
      <w:tr w:rsidR="00563258" w:rsidRPr="004A32AB" w14:paraId="74AB6A86" w14:textId="77777777">
        <w:trPr>
          <w:jc w:val="center"/>
        </w:trPr>
        <w:tc>
          <w:tcPr>
            <w:tcW w:w="0" w:type="auto"/>
          </w:tcPr>
          <w:p w14:paraId="5C72C444" w14:textId="77777777" w:rsidR="00563258" w:rsidRPr="004A32AB" w:rsidRDefault="00563258">
            <w:pPr>
              <w:pStyle w:val="TAL"/>
              <w:ind w:left="229"/>
            </w:pPr>
            <w:r w:rsidRPr="004A32AB">
              <w:t>operation</w:t>
            </w:r>
          </w:p>
        </w:tc>
        <w:tc>
          <w:tcPr>
            <w:tcW w:w="1134" w:type="dxa"/>
          </w:tcPr>
          <w:p w14:paraId="39E0498F" w14:textId="77777777" w:rsidR="00563258" w:rsidRPr="004A32AB" w:rsidRDefault="00563258">
            <w:pPr>
              <w:pStyle w:val="TAC"/>
            </w:pPr>
            <w:r w:rsidRPr="004A32AB">
              <w:t>H</w:t>
            </w:r>
          </w:p>
        </w:tc>
        <w:tc>
          <w:tcPr>
            <w:tcW w:w="1134" w:type="dxa"/>
          </w:tcPr>
          <w:p w14:paraId="6C72B928" w14:textId="77777777" w:rsidR="00563258" w:rsidRPr="004A32AB" w:rsidRDefault="00563258">
            <w:pPr>
              <w:pStyle w:val="TAC"/>
              <w:rPr>
                <w:lang w:eastAsia="zh-CN"/>
              </w:rPr>
            </w:pPr>
            <w:r w:rsidRPr="004A32AB">
              <w:rPr>
                <w:lang w:eastAsia="zh-CN"/>
              </w:rPr>
              <w:t>L(Note 2)</w:t>
            </w:r>
          </w:p>
        </w:tc>
        <w:tc>
          <w:tcPr>
            <w:tcW w:w="1134" w:type="dxa"/>
          </w:tcPr>
          <w:p w14:paraId="083614F1" w14:textId="77777777" w:rsidR="00563258" w:rsidRPr="004A32AB" w:rsidRDefault="00563258">
            <w:pPr>
              <w:pStyle w:val="TAC"/>
            </w:pPr>
            <w:r w:rsidRPr="004A32AB">
              <w:t>L</w:t>
            </w:r>
          </w:p>
        </w:tc>
        <w:tc>
          <w:tcPr>
            <w:tcW w:w="1134" w:type="dxa"/>
          </w:tcPr>
          <w:p w14:paraId="1DCE1A20" w14:textId="77777777" w:rsidR="00563258" w:rsidRPr="004A32AB" w:rsidRDefault="00563258">
            <w:pPr>
              <w:pStyle w:val="TAC"/>
              <w:rPr>
                <w:lang w:eastAsia="zh-CN"/>
              </w:rPr>
            </w:pPr>
            <w:r w:rsidRPr="004A32AB">
              <w:rPr>
                <w:lang w:eastAsia="zh-CN"/>
              </w:rPr>
              <w:t>N/A</w:t>
            </w:r>
          </w:p>
        </w:tc>
        <w:tc>
          <w:tcPr>
            <w:tcW w:w="1134" w:type="dxa"/>
          </w:tcPr>
          <w:p w14:paraId="06CCF66D" w14:textId="77777777" w:rsidR="00563258" w:rsidRPr="004A32AB" w:rsidRDefault="00563258">
            <w:pPr>
              <w:pStyle w:val="TAC"/>
              <w:rPr>
                <w:lang w:eastAsia="zh-CN"/>
              </w:rPr>
            </w:pPr>
            <w:r w:rsidRPr="004A32AB">
              <w:rPr>
                <w:lang w:eastAsia="zh-CN"/>
              </w:rPr>
              <w:t>L</w:t>
            </w:r>
          </w:p>
        </w:tc>
        <w:tc>
          <w:tcPr>
            <w:tcW w:w="1134" w:type="dxa"/>
          </w:tcPr>
          <w:p w14:paraId="00165AF0" w14:textId="77777777" w:rsidR="00563258" w:rsidRPr="004A32AB" w:rsidRDefault="00563258">
            <w:pPr>
              <w:pStyle w:val="TAC"/>
            </w:pPr>
            <w:r w:rsidRPr="004A32AB">
              <w:t>H</w:t>
            </w:r>
          </w:p>
        </w:tc>
      </w:tr>
      <w:tr w:rsidR="00563258" w:rsidRPr="004A32AB" w14:paraId="107CEADA" w14:textId="77777777">
        <w:trPr>
          <w:jc w:val="center"/>
        </w:trPr>
        <w:tc>
          <w:tcPr>
            <w:tcW w:w="0" w:type="auto"/>
          </w:tcPr>
          <w:p w14:paraId="6F227F81" w14:textId="77777777" w:rsidR="00563258" w:rsidRPr="004A32AB" w:rsidRDefault="00563258">
            <w:pPr>
              <w:pStyle w:val="TAL"/>
              <w:ind w:left="229"/>
            </w:pPr>
            <w:r w:rsidRPr="004A32AB">
              <w:t>notification</w:t>
            </w:r>
          </w:p>
        </w:tc>
        <w:tc>
          <w:tcPr>
            <w:tcW w:w="1134" w:type="dxa"/>
          </w:tcPr>
          <w:p w14:paraId="198263D6" w14:textId="77777777" w:rsidR="00563258" w:rsidRPr="004A32AB" w:rsidRDefault="00563258">
            <w:pPr>
              <w:pStyle w:val="TAC"/>
            </w:pPr>
            <w:r w:rsidRPr="004A32AB">
              <w:t>N/A</w:t>
            </w:r>
          </w:p>
        </w:tc>
        <w:tc>
          <w:tcPr>
            <w:tcW w:w="1134" w:type="dxa"/>
          </w:tcPr>
          <w:p w14:paraId="3A3CD8D7" w14:textId="77777777" w:rsidR="00563258" w:rsidRPr="004A32AB" w:rsidRDefault="00563258">
            <w:pPr>
              <w:pStyle w:val="TAC"/>
            </w:pPr>
            <w:r w:rsidRPr="004A32AB">
              <w:t>N/A</w:t>
            </w:r>
          </w:p>
        </w:tc>
        <w:tc>
          <w:tcPr>
            <w:tcW w:w="1134" w:type="dxa"/>
          </w:tcPr>
          <w:p w14:paraId="4B57909D" w14:textId="77777777" w:rsidR="00563258" w:rsidRPr="004A32AB" w:rsidRDefault="00563258">
            <w:pPr>
              <w:pStyle w:val="TAC"/>
              <w:rPr>
                <w:lang w:eastAsia="zh-CN"/>
              </w:rPr>
            </w:pPr>
            <w:r w:rsidRPr="004A32AB">
              <w:rPr>
                <w:lang w:eastAsia="zh-CN"/>
              </w:rPr>
              <w:t>L</w:t>
            </w:r>
          </w:p>
        </w:tc>
        <w:tc>
          <w:tcPr>
            <w:tcW w:w="1134" w:type="dxa"/>
          </w:tcPr>
          <w:p w14:paraId="7953AF13" w14:textId="77777777" w:rsidR="00563258" w:rsidRPr="004A32AB" w:rsidRDefault="00563258">
            <w:pPr>
              <w:pStyle w:val="TAC"/>
              <w:rPr>
                <w:lang w:eastAsia="zh-CN"/>
              </w:rPr>
            </w:pPr>
            <w:r w:rsidRPr="004A32AB">
              <w:rPr>
                <w:lang w:eastAsia="zh-CN"/>
              </w:rPr>
              <w:t>L</w:t>
            </w:r>
          </w:p>
        </w:tc>
        <w:tc>
          <w:tcPr>
            <w:tcW w:w="1134" w:type="dxa"/>
          </w:tcPr>
          <w:p w14:paraId="1A705627" w14:textId="77777777" w:rsidR="00563258" w:rsidRPr="004A32AB" w:rsidRDefault="00563258">
            <w:pPr>
              <w:pStyle w:val="TAC"/>
              <w:rPr>
                <w:lang w:eastAsia="zh-CN"/>
              </w:rPr>
            </w:pPr>
            <w:r w:rsidRPr="004A32AB">
              <w:rPr>
                <w:lang w:eastAsia="zh-CN"/>
              </w:rPr>
              <w:t>L</w:t>
            </w:r>
          </w:p>
        </w:tc>
        <w:tc>
          <w:tcPr>
            <w:tcW w:w="1134" w:type="dxa"/>
          </w:tcPr>
          <w:p w14:paraId="62A5DF85" w14:textId="77777777" w:rsidR="00563258" w:rsidRPr="004A32AB" w:rsidRDefault="00563258">
            <w:pPr>
              <w:pStyle w:val="TAC"/>
              <w:rPr>
                <w:lang w:eastAsia="zh-CN"/>
              </w:rPr>
            </w:pPr>
            <w:r w:rsidRPr="004A32AB">
              <w:rPr>
                <w:lang w:eastAsia="zh-CN"/>
              </w:rPr>
              <w:t>L</w:t>
            </w:r>
          </w:p>
        </w:tc>
      </w:tr>
      <w:tr w:rsidR="00563258" w:rsidRPr="004A32AB" w14:paraId="4A8B8E86" w14:textId="77777777">
        <w:trPr>
          <w:jc w:val="center"/>
        </w:trPr>
        <w:tc>
          <w:tcPr>
            <w:tcW w:w="0" w:type="auto"/>
          </w:tcPr>
          <w:p w14:paraId="234A7880" w14:textId="77777777" w:rsidR="00563258" w:rsidRPr="004A32AB" w:rsidRDefault="00563258">
            <w:pPr>
              <w:pStyle w:val="TAL"/>
              <w:ind w:left="229"/>
            </w:pPr>
            <w:r w:rsidRPr="004A32AB">
              <w:t>file content</w:t>
            </w:r>
          </w:p>
        </w:tc>
        <w:tc>
          <w:tcPr>
            <w:tcW w:w="1134" w:type="dxa"/>
          </w:tcPr>
          <w:p w14:paraId="7AFD8F07" w14:textId="77777777" w:rsidR="00563258" w:rsidRPr="004A32AB" w:rsidRDefault="00563258">
            <w:pPr>
              <w:pStyle w:val="TAC"/>
              <w:keepNext w:val="0"/>
            </w:pPr>
            <w:r w:rsidRPr="004A32AB">
              <w:t>N/A</w:t>
            </w:r>
          </w:p>
        </w:tc>
        <w:tc>
          <w:tcPr>
            <w:tcW w:w="1134" w:type="dxa"/>
          </w:tcPr>
          <w:p w14:paraId="6C64F926" w14:textId="77777777" w:rsidR="00563258" w:rsidRPr="004A32AB" w:rsidRDefault="00563258">
            <w:pPr>
              <w:pStyle w:val="TAC"/>
              <w:keepNext w:val="0"/>
              <w:rPr>
                <w:lang w:eastAsia="zh-CN"/>
              </w:rPr>
            </w:pPr>
            <w:r w:rsidRPr="004A32AB">
              <w:rPr>
                <w:lang w:eastAsia="zh-CN"/>
              </w:rPr>
              <w:t>N/A</w:t>
            </w:r>
          </w:p>
        </w:tc>
        <w:tc>
          <w:tcPr>
            <w:tcW w:w="1134" w:type="dxa"/>
          </w:tcPr>
          <w:p w14:paraId="78B71F83" w14:textId="77777777" w:rsidR="00563258" w:rsidRPr="004A32AB" w:rsidRDefault="00563258">
            <w:pPr>
              <w:pStyle w:val="TAC"/>
              <w:keepNext w:val="0"/>
              <w:rPr>
                <w:lang w:eastAsia="zh-CN"/>
              </w:rPr>
            </w:pPr>
            <w:r w:rsidRPr="004A32AB">
              <w:rPr>
                <w:lang w:eastAsia="zh-CN"/>
              </w:rPr>
              <w:t>N/A</w:t>
            </w:r>
          </w:p>
        </w:tc>
        <w:tc>
          <w:tcPr>
            <w:tcW w:w="1134" w:type="dxa"/>
          </w:tcPr>
          <w:p w14:paraId="2440D668" w14:textId="77777777" w:rsidR="00563258" w:rsidRPr="004A32AB" w:rsidRDefault="00563258">
            <w:pPr>
              <w:pStyle w:val="TAC"/>
              <w:keepNext w:val="0"/>
              <w:rPr>
                <w:lang w:eastAsia="zh-CN"/>
              </w:rPr>
            </w:pPr>
            <w:r w:rsidRPr="004A32AB">
              <w:rPr>
                <w:lang w:eastAsia="zh-CN"/>
              </w:rPr>
              <w:t>L</w:t>
            </w:r>
          </w:p>
        </w:tc>
        <w:tc>
          <w:tcPr>
            <w:tcW w:w="1134" w:type="dxa"/>
          </w:tcPr>
          <w:p w14:paraId="666E2A52" w14:textId="77777777" w:rsidR="00563258" w:rsidRPr="004A32AB" w:rsidRDefault="00563258">
            <w:pPr>
              <w:pStyle w:val="TAC"/>
              <w:keepNext w:val="0"/>
              <w:rPr>
                <w:lang w:eastAsia="zh-CN"/>
              </w:rPr>
            </w:pPr>
            <w:r w:rsidRPr="004A32AB">
              <w:rPr>
                <w:lang w:eastAsia="zh-CN"/>
              </w:rPr>
              <w:t>L</w:t>
            </w:r>
          </w:p>
        </w:tc>
        <w:tc>
          <w:tcPr>
            <w:tcW w:w="1134" w:type="dxa"/>
          </w:tcPr>
          <w:p w14:paraId="2B5A8420" w14:textId="77777777" w:rsidR="00563258" w:rsidRPr="004A32AB" w:rsidRDefault="00563258">
            <w:pPr>
              <w:pStyle w:val="TAC"/>
              <w:keepNext w:val="0"/>
              <w:rPr>
                <w:lang w:eastAsia="zh-CN"/>
              </w:rPr>
            </w:pPr>
            <w:r w:rsidRPr="004A32AB">
              <w:rPr>
                <w:lang w:eastAsia="zh-CN"/>
              </w:rPr>
              <w:t>L</w:t>
            </w:r>
          </w:p>
        </w:tc>
      </w:tr>
      <w:tr w:rsidR="00563258" w:rsidRPr="004A32AB" w14:paraId="77B6A1C7" w14:textId="77777777">
        <w:trPr>
          <w:jc w:val="center"/>
        </w:trPr>
        <w:tc>
          <w:tcPr>
            <w:tcW w:w="0" w:type="auto"/>
          </w:tcPr>
          <w:p w14:paraId="66E78EC8" w14:textId="77777777" w:rsidR="00563258" w:rsidRPr="004A32AB" w:rsidRDefault="00563258">
            <w:pPr>
              <w:pStyle w:val="TAL"/>
              <w:rPr>
                <w:b/>
              </w:rPr>
            </w:pPr>
            <w:r w:rsidRPr="004A32AB">
              <w:rPr>
                <w:b/>
              </w:rPr>
              <w:t>CS IRP</w:t>
            </w:r>
          </w:p>
        </w:tc>
        <w:tc>
          <w:tcPr>
            <w:tcW w:w="1134" w:type="dxa"/>
          </w:tcPr>
          <w:p w14:paraId="5C5D8245" w14:textId="77777777" w:rsidR="00563258" w:rsidRPr="004A32AB" w:rsidRDefault="00563258">
            <w:pPr>
              <w:pStyle w:val="TAC"/>
            </w:pPr>
          </w:p>
        </w:tc>
        <w:tc>
          <w:tcPr>
            <w:tcW w:w="1134" w:type="dxa"/>
          </w:tcPr>
          <w:p w14:paraId="0A5B7553" w14:textId="77777777" w:rsidR="00563258" w:rsidRPr="004A32AB" w:rsidRDefault="00563258">
            <w:pPr>
              <w:pStyle w:val="TAC"/>
            </w:pPr>
          </w:p>
        </w:tc>
        <w:tc>
          <w:tcPr>
            <w:tcW w:w="1134" w:type="dxa"/>
          </w:tcPr>
          <w:p w14:paraId="71B0A5F9" w14:textId="77777777" w:rsidR="00563258" w:rsidRPr="004A32AB" w:rsidRDefault="00563258">
            <w:pPr>
              <w:pStyle w:val="TAC"/>
            </w:pPr>
          </w:p>
        </w:tc>
        <w:tc>
          <w:tcPr>
            <w:tcW w:w="1134" w:type="dxa"/>
          </w:tcPr>
          <w:p w14:paraId="20DC43D6" w14:textId="77777777" w:rsidR="00563258" w:rsidRPr="004A32AB" w:rsidRDefault="00563258">
            <w:pPr>
              <w:pStyle w:val="TAC"/>
            </w:pPr>
          </w:p>
        </w:tc>
        <w:tc>
          <w:tcPr>
            <w:tcW w:w="1134" w:type="dxa"/>
          </w:tcPr>
          <w:p w14:paraId="3D231E51" w14:textId="77777777" w:rsidR="00563258" w:rsidRPr="004A32AB" w:rsidRDefault="00563258">
            <w:pPr>
              <w:pStyle w:val="TAC"/>
            </w:pPr>
          </w:p>
        </w:tc>
        <w:tc>
          <w:tcPr>
            <w:tcW w:w="1134" w:type="dxa"/>
          </w:tcPr>
          <w:p w14:paraId="074EDE66" w14:textId="77777777" w:rsidR="00563258" w:rsidRPr="004A32AB" w:rsidRDefault="00563258">
            <w:pPr>
              <w:pStyle w:val="TAC"/>
            </w:pPr>
          </w:p>
        </w:tc>
      </w:tr>
      <w:tr w:rsidR="00563258" w:rsidRPr="004A32AB" w14:paraId="56B3A1D9" w14:textId="77777777">
        <w:trPr>
          <w:jc w:val="center"/>
        </w:trPr>
        <w:tc>
          <w:tcPr>
            <w:tcW w:w="0" w:type="auto"/>
          </w:tcPr>
          <w:p w14:paraId="34694E5F" w14:textId="77777777" w:rsidR="00563258" w:rsidRPr="004A32AB" w:rsidRDefault="00563258">
            <w:pPr>
              <w:pStyle w:val="TAL"/>
              <w:ind w:left="229"/>
            </w:pPr>
            <w:r w:rsidRPr="004A32AB">
              <w:t>operation</w:t>
            </w:r>
          </w:p>
        </w:tc>
        <w:tc>
          <w:tcPr>
            <w:tcW w:w="1134" w:type="dxa"/>
          </w:tcPr>
          <w:p w14:paraId="46F06EC0" w14:textId="77777777" w:rsidR="00563258" w:rsidRPr="004A32AB" w:rsidRDefault="00563258">
            <w:pPr>
              <w:pStyle w:val="TAC"/>
            </w:pPr>
            <w:r w:rsidRPr="004A32AB">
              <w:t>H</w:t>
            </w:r>
          </w:p>
        </w:tc>
        <w:tc>
          <w:tcPr>
            <w:tcW w:w="1134" w:type="dxa"/>
          </w:tcPr>
          <w:p w14:paraId="10D5863B" w14:textId="77777777" w:rsidR="00563258" w:rsidRPr="004A32AB" w:rsidRDefault="00563258">
            <w:pPr>
              <w:pStyle w:val="TAC"/>
              <w:rPr>
                <w:lang w:eastAsia="zh-CN"/>
              </w:rPr>
            </w:pPr>
            <w:r w:rsidRPr="004A32AB">
              <w:rPr>
                <w:lang w:eastAsia="zh-CN"/>
              </w:rPr>
              <w:t>L</w:t>
            </w:r>
          </w:p>
        </w:tc>
        <w:tc>
          <w:tcPr>
            <w:tcW w:w="1134" w:type="dxa"/>
          </w:tcPr>
          <w:p w14:paraId="6A8B4E09" w14:textId="77777777" w:rsidR="00563258" w:rsidRPr="004A32AB" w:rsidRDefault="00563258">
            <w:pPr>
              <w:pStyle w:val="TAC"/>
            </w:pPr>
            <w:r w:rsidRPr="004A32AB">
              <w:t>L</w:t>
            </w:r>
          </w:p>
        </w:tc>
        <w:tc>
          <w:tcPr>
            <w:tcW w:w="1134" w:type="dxa"/>
          </w:tcPr>
          <w:p w14:paraId="7D3DAFD8" w14:textId="77777777" w:rsidR="00563258" w:rsidRPr="004A32AB" w:rsidRDefault="00563258">
            <w:pPr>
              <w:pStyle w:val="TAC"/>
              <w:rPr>
                <w:lang w:eastAsia="zh-CN"/>
              </w:rPr>
            </w:pPr>
            <w:r w:rsidRPr="004A32AB">
              <w:rPr>
                <w:lang w:eastAsia="zh-CN"/>
              </w:rPr>
              <w:t>N/A</w:t>
            </w:r>
          </w:p>
        </w:tc>
        <w:tc>
          <w:tcPr>
            <w:tcW w:w="1134" w:type="dxa"/>
          </w:tcPr>
          <w:p w14:paraId="428FE5FB" w14:textId="77777777" w:rsidR="00563258" w:rsidRPr="004A32AB" w:rsidRDefault="00563258">
            <w:pPr>
              <w:pStyle w:val="TAC"/>
              <w:rPr>
                <w:lang w:eastAsia="zh-CN"/>
              </w:rPr>
            </w:pPr>
            <w:r w:rsidRPr="004A32AB">
              <w:rPr>
                <w:lang w:eastAsia="zh-CN"/>
              </w:rPr>
              <w:t>L</w:t>
            </w:r>
          </w:p>
        </w:tc>
        <w:tc>
          <w:tcPr>
            <w:tcW w:w="1134" w:type="dxa"/>
          </w:tcPr>
          <w:p w14:paraId="2576B968" w14:textId="77777777" w:rsidR="00563258" w:rsidRPr="004A32AB" w:rsidRDefault="00563258">
            <w:pPr>
              <w:pStyle w:val="TAC"/>
            </w:pPr>
            <w:r w:rsidRPr="004A32AB">
              <w:t>H</w:t>
            </w:r>
          </w:p>
        </w:tc>
      </w:tr>
      <w:tr w:rsidR="00563258" w:rsidRPr="004A32AB" w14:paraId="7EC53DE6" w14:textId="77777777">
        <w:trPr>
          <w:jc w:val="center"/>
        </w:trPr>
        <w:tc>
          <w:tcPr>
            <w:tcW w:w="0" w:type="auto"/>
            <w:tcBorders>
              <w:bottom w:val="single" w:sz="4" w:space="0" w:color="auto"/>
            </w:tcBorders>
          </w:tcPr>
          <w:p w14:paraId="4454DE38" w14:textId="77777777" w:rsidR="00563258" w:rsidRPr="004A32AB" w:rsidRDefault="00563258">
            <w:pPr>
              <w:pStyle w:val="TAL"/>
              <w:ind w:left="229"/>
            </w:pPr>
            <w:r w:rsidRPr="004A32AB">
              <w:t>notification</w:t>
            </w:r>
          </w:p>
        </w:tc>
        <w:tc>
          <w:tcPr>
            <w:tcW w:w="1134" w:type="dxa"/>
            <w:tcBorders>
              <w:bottom w:val="single" w:sz="4" w:space="0" w:color="auto"/>
            </w:tcBorders>
          </w:tcPr>
          <w:p w14:paraId="06DDE2C3" w14:textId="77777777" w:rsidR="00563258" w:rsidRPr="004A32AB" w:rsidRDefault="00563258">
            <w:pPr>
              <w:pStyle w:val="TAC"/>
              <w:keepNext w:val="0"/>
            </w:pPr>
            <w:r w:rsidRPr="004A32AB">
              <w:t>N/A</w:t>
            </w:r>
          </w:p>
        </w:tc>
        <w:tc>
          <w:tcPr>
            <w:tcW w:w="1134" w:type="dxa"/>
            <w:tcBorders>
              <w:bottom w:val="single" w:sz="4" w:space="0" w:color="auto"/>
            </w:tcBorders>
          </w:tcPr>
          <w:p w14:paraId="09511335" w14:textId="77777777" w:rsidR="00563258" w:rsidRPr="004A32AB" w:rsidRDefault="00563258">
            <w:pPr>
              <w:pStyle w:val="TAC"/>
              <w:keepNext w:val="0"/>
            </w:pPr>
            <w:r w:rsidRPr="004A32AB">
              <w:t>N/A</w:t>
            </w:r>
          </w:p>
        </w:tc>
        <w:tc>
          <w:tcPr>
            <w:tcW w:w="1134" w:type="dxa"/>
            <w:tcBorders>
              <w:bottom w:val="single" w:sz="4" w:space="0" w:color="auto"/>
            </w:tcBorders>
          </w:tcPr>
          <w:p w14:paraId="065A8CDB"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ADA74AA"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9BA8610"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3B5C14B" w14:textId="77777777" w:rsidR="00563258" w:rsidRPr="004A32AB" w:rsidRDefault="00563258">
            <w:pPr>
              <w:pStyle w:val="TAC"/>
              <w:keepNext w:val="0"/>
              <w:rPr>
                <w:lang w:eastAsia="zh-CN"/>
              </w:rPr>
            </w:pPr>
            <w:r w:rsidRPr="004A32AB">
              <w:rPr>
                <w:lang w:eastAsia="zh-CN"/>
              </w:rPr>
              <w:t>L</w:t>
            </w:r>
          </w:p>
        </w:tc>
      </w:tr>
      <w:tr w:rsidR="00563258" w:rsidRPr="004A32AB" w14:paraId="0CADB0D7" w14:textId="77777777">
        <w:trPr>
          <w:jc w:val="center"/>
        </w:trPr>
        <w:tc>
          <w:tcPr>
            <w:tcW w:w="0" w:type="auto"/>
          </w:tcPr>
          <w:p w14:paraId="6FE490B8" w14:textId="77777777" w:rsidR="00563258" w:rsidRPr="004A32AB" w:rsidRDefault="00563258">
            <w:pPr>
              <w:pStyle w:val="TAL"/>
              <w:rPr>
                <w:b/>
                <w:lang w:eastAsia="zh-CN"/>
              </w:rPr>
            </w:pPr>
            <w:r w:rsidRPr="004A32AB">
              <w:rPr>
                <w:b/>
                <w:lang w:eastAsia="zh-CN"/>
              </w:rPr>
              <w:t>NL IRP</w:t>
            </w:r>
          </w:p>
        </w:tc>
        <w:tc>
          <w:tcPr>
            <w:tcW w:w="1134" w:type="dxa"/>
          </w:tcPr>
          <w:p w14:paraId="2E90DFE7" w14:textId="77777777" w:rsidR="00563258" w:rsidRPr="004A32AB" w:rsidRDefault="00563258">
            <w:pPr>
              <w:pStyle w:val="TAC"/>
            </w:pPr>
          </w:p>
        </w:tc>
        <w:tc>
          <w:tcPr>
            <w:tcW w:w="1134" w:type="dxa"/>
          </w:tcPr>
          <w:p w14:paraId="06EA5A8B" w14:textId="77777777" w:rsidR="00563258" w:rsidRPr="004A32AB" w:rsidRDefault="00563258">
            <w:pPr>
              <w:pStyle w:val="TAC"/>
            </w:pPr>
          </w:p>
        </w:tc>
        <w:tc>
          <w:tcPr>
            <w:tcW w:w="1134" w:type="dxa"/>
          </w:tcPr>
          <w:p w14:paraId="67A02DC2" w14:textId="77777777" w:rsidR="00563258" w:rsidRPr="004A32AB" w:rsidRDefault="00563258">
            <w:pPr>
              <w:pStyle w:val="TAC"/>
            </w:pPr>
          </w:p>
        </w:tc>
        <w:tc>
          <w:tcPr>
            <w:tcW w:w="1134" w:type="dxa"/>
          </w:tcPr>
          <w:p w14:paraId="07084C36" w14:textId="77777777" w:rsidR="00563258" w:rsidRPr="004A32AB" w:rsidRDefault="00563258">
            <w:pPr>
              <w:pStyle w:val="TAC"/>
            </w:pPr>
          </w:p>
        </w:tc>
        <w:tc>
          <w:tcPr>
            <w:tcW w:w="1134" w:type="dxa"/>
          </w:tcPr>
          <w:p w14:paraId="64607A33" w14:textId="77777777" w:rsidR="00563258" w:rsidRPr="004A32AB" w:rsidRDefault="00563258">
            <w:pPr>
              <w:pStyle w:val="TAC"/>
            </w:pPr>
          </w:p>
        </w:tc>
        <w:tc>
          <w:tcPr>
            <w:tcW w:w="1134" w:type="dxa"/>
          </w:tcPr>
          <w:p w14:paraId="643CD469" w14:textId="77777777" w:rsidR="00563258" w:rsidRPr="004A32AB" w:rsidRDefault="00563258">
            <w:pPr>
              <w:pStyle w:val="TAC"/>
            </w:pPr>
          </w:p>
        </w:tc>
      </w:tr>
      <w:tr w:rsidR="00563258" w:rsidRPr="004A32AB" w14:paraId="053B8A23" w14:textId="77777777">
        <w:trPr>
          <w:jc w:val="center"/>
        </w:trPr>
        <w:tc>
          <w:tcPr>
            <w:tcW w:w="0" w:type="auto"/>
          </w:tcPr>
          <w:p w14:paraId="7E65E2C5" w14:textId="77777777" w:rsidR="00563258" w:rsidRPr="004A32AB" w:rsidRDefault="00563258">
            <w:pPr>
              <w:pStyle w:val="TAL"/>
              <w:ind w:left="229"/>
              <w:rPr>
                <w:lang w:eastAsia="zh-CN"/>
              </w:rPr>
            </w:pPr>
            <w:r w:rsidRPr="004A32AB">
              <w:rPr>
                <w:lang w:eastAsia="zh-CN"/>
              </w:rPr>
              <w:t>operation</w:t>
            </w:r>
          </w:p>
        </w:tc>
        <w:tc>
          <w:tcPr>
            <w:tcW w:w="1134" w:type="dxa"/>
          </w:tcPr>
          <w:p w14:paraId="25B9A863" w14:textId="77777777" w:rsidR="00563258" w:rsidRPr="004A32AB" w:rsidRDefault="00563258">
            <w:pPr>
              <w:pStyle w:val="TAC"/>
            </w:pPr>
            <w:r w:rsidRPr="004A32AB">
              <w:t>H</w:t>
            </w:r>
          </w:p>
        </w:tc>
        <w:tc>
          <w:tcPr>
            <w:tcW w:w="1134" w:type="dxa"/>
          </w:tcPr>
          <w:p w14:paraId="5E7DAB84" w14:textId="77777777" w:rsidR="00563258" w:rsidRPr="004A32AB" w:rsidRDefault="00563258">
            <w:pPr>
              <w:pStyle w:val="TAC"/>
              <w:rPr>
                <w:lang w:eastAsia="zh-CN"/>
              </w:rPr>
            </w:pPr>
            <w:r w:rsidRPr="004A32AB">
              <w:rPr>
                <w:lang w:eastAsia="zh-CN"/>
              </w:rPr>
              <w:t>L</w:t>
            </w:r>
          </w:p>
        </w:tc>
        <w:tc>
          <w:tcPr>
            <w:tcW w:w="1134" w:type="dxa"/>
          </w:tcPr>
          <w:p w14:paraId="1629C0B8" w14:textId="77777777" w:rsidR="00563258" w:rsidRPr="004A32AB" w:rsidRDefault="00563258">
            <w:pPr>
              <w:pStyle w:val="TAC"/>
            </w:pPr>
            <w:r w:rsidRPr="004A32AB">
              <w:t>L</w:t>
            </w:r>
          </w:p>
        </w:tc>
        <w:tc>
          <w:tcPr>
            <w:tcW w:w="1134" w:type="dxa"/>
          </w:tcPr>
          <w:p w14:paraId="5AD31D8C" w14:textId="77777777" w:rsidR="00563258" w:rsidRPr="004A32AB" w:rsidRDefault="00563258">
            <w:pPr>
              <w:pStyle w:val="TAC"/>
              <w:rPr>
                <w:lang w:eastAsia="zh-CN"/>
              </w:rPr>
            </w:pPr>
            <w:r w:rsidRPr="004A32AB">
              <w:rPr>
                <w:lang w:eastAsia="zh-CN"/>
              </w:rPr>
              <w:t>N/A</w:t>
            </w:r>
          </w:p>
        </w:tc>
        <w:tc>
          <w:tcPr>
            <w:tcW w:w="1134" w:type="dxa"/>
          </w:tcPr>
          <w:p w14:paraId="7021615E" w14:textId="77777777" w:rsidR="00563258" w:rsidRPr="004A32AB" w:rsidRDefault="00563258">
            <w:pPr>
              <w:pStyle w:val="TAC"/>
              <w:rPr>
                <w:lang w:eastAsia="zh-CN"/>
              </w:rPr>
            </w:pPr>
            <w:r w:rsidRPr="004A32AB">
              <w:rPr>
                <w:lang w:eastAsia="zh-CN"/>
              </w:rPr>
              <w:t>L</w:t>
            </w:r>
          </w:p>
        </w:tc>
        <w:tc>
          <w:tcPr>
            <w:tcW w:w="1134" w:type="dxa"/>
          </w:tcPr>
          <w:p w14:paraId="4BA1475D" w14:textId="77777777" w:rsidR="00563258" w:rsidRPr="004A32AB" w:rsidRDefault="00563258">
            <w:pPr>
              <w:pStyle w:val="TAC"/>
            </w:pPr>
            <w:r w:rsidRPr="004A32AB">
              <w:t>H</w:t>
            </w:r>
          </w:p>
        </w:tc>
      </w:tr>
      <w:tr w:rsidR="00563258" w:rsidRPr="004A32AB" w14:paraId="36BC915B" w14:textId="77777777">
        <w:trPr>
          <w:jc w:val="center"/>
        </w:trPr>
        <w:tc>
          <w:tcPr>
            <w:tcW w:w="0" w:type="auto"/>
          </w:tcPr>
          <w:p w14:paraId="582F21E7" w14:textId="77777777" w:rsidR="00563258" w:rsidRPr="004A32AB" w:rsidRDefault="00563258">
            <w:pPr>
              <w:pStyle w:val="TAL"/>
              <w:ind w:left="229"/>
              <w:rPr>
                <w:lang w:eastAsia="zh-CN"/>
              </w:rPr>
            </w:pPr>
            <w:r w:rsidRPr="004A32AB">
              <w:rPr>
                <w:lang w:eastAsia="zh-CN"/>
              </w:rPr>
              <w:t>notification</w:t>
            </w:r>
          </w:p>
        </w:tc>
        <w:tc>
          <w:tcPr>
            <w:tcW w:w="1134" w:type="dxa"/>
          </w:tcPr>
          <w:p w14:paraId="233475CF" w14:textId="77777777" w:rsidR="00563258" w:rsidRPr="004A32AB" w:rsidRDefault="00563258">
            <w:pPr>
              <w:pStyle w:val="TAC"/>
            </w:pPr>
            <w:r w:rsidRPr="004A32AB">
              <w:t>N/A</w:t>
            </w:r>
          </w:p>
        </w:tc>
        <w:tc>
          <w:tcPr>
            <w:tcW w:w="1134" w:type="dxa"/>
          </w:tcPr>
          <w:p w14:paraId="2E984657" w14:textId="77777777" w:rsidR="00563258" w:rsidRPr="004A32AB" w:rsidRDefault="00563258">
            <w:pPr>
              <w:pStyle w:val="TAC"/>
            </w:pPr>
            <w:r w:rsidRPr="004A32AB">
              <w:t>N/A</w:t>
            </w:r>
          </w:p>
        </w:tc>
        <w:tc>
          <w:tcPr>
            <w:tcW w:w="1134" w:type="dxa"/>
          </w:tcPr>
          <w:p w14:paraId="22CF3DAA" w14:textId="77777777" w:rsidR="00563258" w:rsidRPr="004A32AB" w:rsidRDefault="00563258">
            <w:pPr>
              <w:pStyle w:val="TAC"/>
              <w:rPr>
                <w:lang w:eastAsia="zh-CN"/>
              </w:rPr>
            </w:pPr>
            <w:r w:rsidRPr="004A32AB">
              <w:rPr>
                <w:lang w:eastAsia="zh-CN"/>
              </w:rPr>
              <w:t>L</w:t>
            </w:r>
          </w:p>
        </w:tc>
        <w:tc>
          <w:tcPr>
            <w:tcW w:w="1134" w:type="dxa"/>
          </w:tcPr>
          <w:p w14:paraId="037D763B" w14:textId="77777777" w:rsidR="00563258" w:rsidRPr="004A32AB" w:rsidRDefault="00563258">
            <w:pPr>
              <w:pStyle w:val="TAC"/>
              <w:rPr>
                <w:lang w:eastAsia="zh-CN"/>
              </w:rPr>
            </w:pPr>
            <w:r w:rsidRPr="004A32AB">
              <w:rPr>
                <w:lang w:eastAsia="zh-CN"/>
              </w:rPr>
              <w:t>L</w:t>
            </w:r>
          </w:p>
        </w:tc>
        <w:tc>
          <w:tcPr>
            <w:tcW w:w="1134" w:type="dxa"/>
          </w:tcPr>
          <w:p w14:paraId="7F2D763E" w14:textId="77777777" w:rsidR="00563258" w:rsidRPr="004A32AB" w:rsidRDefault="00563258">
            <w:pPr>
              <w:pStyle w:val="TAC"/>
              <w:rPr>
                <w:lang w:eastAsia="zh-CN"/>
              </w:rPr>
            </w:pPr>
            <w:r w:rsidRPr="004A32AB">
              <w:rPr>
                <w:lang w:eastAsia="zh-CN"/>
              </w:rPr>
              <w:t>L</w:t>
            </w:r>
          </w:p>
        </w:tc>
        <w:tc>
          <w:tcPr>
            <w:tcW w:w="1134" w:type="dxa"/>
          </w:tcPr>
          <w:p w14:paraId="0E1E2D4D" w14:textId="77777777" w:rsidR="00563258" w:rsidRPr="004A32AB" w:rsidRDefault="00563258">
            <w:pPr>
              <w:pStyle w:val="TAC"/>
              <w:rPr>
                <w:lang w:eastAsia="zh-CN"/>
              </w:rPr>
            </w:pPr>
            <w:r w:rsidRPr="004A32AB">
              <w:rPr>
                <w:lang w:eastAsia="zh-CN"/>
              </w:rPr>
              <w:t>L</w:t>
            </w:r>
          </w:p>
        </w:tc>
      </w:tr>
      <w:tr w:rsidR="00563258" w:rsidRPr="004A32AB" w14:paraId="044AA368" w14:textId="77777777">
        <w:trPr>
          <w:jc w:val="center"/>
        </w:trPr>
        <w:tc>
          <w:tcPr>
            <w:tcW w:w="0" w:type="auto"/>
          </w:tcPr>
          <w:p w14:paraId="7B21143D" w14:textId="77777777" w:rsidR="00563258" w:rsidRPr="004A32AB" w:rsidRDefault="00563258">
            <w:pPr>
              <w:pStyle w:val="TAL"/>
              <w:ind w:left="229"/>
              <w:rPr>
                <w:lang w:eastAsia="zh-CN"/>
              </w:rPr>
            </w:pPr>
            <w:r w:rsidRPr="004A32AB">
              <w:rPr>
                <w:lang w:eastAsia="zh-CN"/>
              </w:rPr>
              <w:t>file content</w:t>
            </w:r>
          </w:p>
        </w:tc>
        <w:tc>
          <w:tcPr>
            <w:tcW w:w="1134" w:type="dxa"/>
          </w:tcPr>
          <w:p w14:paraId="3F12739A" w14:textId="77777777" w:rsidR="00563258" w:rsidRPr="004A32AB" w:rsidRDefault="00563258">
            <w:pPr>
              <w:pStyle w:val="TAC"/>
              <w:keepNext w:val="0"/>
            </w:pPr>
            <w:r w:rsidRPr="004A32AB">
              <w:t>N/A</w:t>
            </w:r>
          </w:p>
        </w:tc>
        <w:tc>
          <w:tcPr>
            <w:tcW w:w="1134" w:type="dxa"/>
          </w:tcPr>
          <w:p w14:paraId="41E9B622" w14:textId="77777777" w:rsidR="00563258" w:rsidRPr="004A32AB" w:rsidRDefault="00563258">
            <w:pPr>
              <w:pStyle w:val="TAC"/>
              <w:keepNext w:val="0"/>
              <w:rPr>
                <w:lang w:eastAsia="zh-CN"/>
              </w:rPr>
            </w:pPr>
            <w:r w:rsidRPr="004A32AB">
              <w:rPr>
                <w:lang w:eastAsia="zh-CN"/>
              </w:rPr>
              <w:t>N/A</w:t>
            </w:r>
          </w:p>
        </w:tc>
        <w:tc>
          <w:tcPr>
            <w:tcW w:w="1134" w:type="dxa"/>
          </w:tcPr>
          <w:p w14:paraId="3DFD125D" w14:textId="77777777" w:rsidR="00563258" w:rsidRPr="004A32AB" w:rsidRDefault="00563258">
            <w:pPr>
              <w:pStyle w:val="TAC"/>
              <w:keepNext w:val="0"/>
              <w:rPr>
                <w:lang w:eastAsia="zh-CN"/>
              </w:rPr>
            </w:pPr>
            <w:r w:rsidRPr="004A32AB">
              <w:rPr>
                <w:lang w:eastAsia="zh-CN"/>
              </w:rPr>
              <w:t>N/A</w:t>
            </w:r>
          </w:p>
        </w:tc>
        <w:tc>
          <w:tcPr>
            <w:tcW w:w="1134" w:type="dxa"/>
          </w:tcPr>
          <w:p w14:paraId="30B655B9" w14:textId="77777777" w:rsidR="00563258" w:rsidRPr="004A32AB" w:rsidRDefault="00563258">
            <w:pPr>
              <w:pStyle w:val="TAC"/>
              <w:keepNext w:val="0"/>
              <w:rPr>
                <w:lang w:eastAsia="zh-CN"/>
              </w:rPr>
            </w:pPr>
            <w:r w:rsidRPr="004A32AB">
              <w:rPr>
                <w:lang w:eastAsia="zh-CN"/>
              </w:rPr>
              <w:t>L</w:t>
            </w:r>
          </w:p>
        </w:tc>
        <w:tc>
          <w:tcPr>
            <w:tcW w:w="1134" w:type="dxa"/>
          </w:tcPr>
          <w:p w14:paraId="5E036F2D" w14:textId="77777777" w:rsidR="00563258" w:rsidRPr="004A32AB" w:rsidRDefault="00563258">
            <w:pPr>
              <w:pStyle w:val="TAC"/>
              <w:keepNext w:val="0"/>
              <w:rPr>
                <w:lang w:eastAsia="zh-CN"/>
              </w:rPr>
            </w:pPr>
            <w:r w:rsidRPr="004A32AB">
              <w:rPr>
                <w:lang w:eastAsia="zh-CN"/>
              </w:rPr>
              <w:t>L</w:t>
            </w:r>
          </w:p>
        </w:tc>
        <w:tc>
          <w:tcPr>
            <w:tcW w:w="1134" w:type="dxa"/>
          </w:tcPr>
          <w:p w14:paraId="44CCEA70" w14:textId="77777777" w:rsidR="00563258" w:rsidRPr="004A32AB" w:rsidRDefault="00563258">
            <w:pPr>
              <w:pStyle w:val="TAC"/>
              <w:keepNext w:val="0"/>
              <w:rPr>
                <w:lang w:eastAsia="zh-CN"/>
              </w:rPr>
            </w:pPr>
            <w:r w:rsidRPr="004A32AB">
              <w:rPr>
                <w:lang w:eastAsia="zh-CN"/>
              </w:rPr>
              <w:t>L</w:t>
            </w:r>
          </w:p>
        </w:tc>
      </w:tr>
      <w:tr w:rsidR="00563258" w:rsidRPr="004A32AB" w14:paraId="3A4BAE5C" w14:textId="77777777">
        <w:trPr>
          <w:jc w:val="center"/>
        </w:trPr>
        <w:tc>
          <w:tcPr>
            <w:tcW w:w="1134" w:type="dxa"/>
            <w:gridSpan w:val="7"/>
          </w:tcPr>
          <w:p w14:paraId="3E6B82A8" w14:textId="77777777" w:rsidR="00563258" w:rsidRPr="004A32AB" w:rsidRDefault="00563258">
            <w:pPr>
              <w:pStyle w:val="TAN"/>
            </w:pPr>
          </w:p>
          <w:p w14:paraId="3D803183" w14:textId="77777777" w:rsidR="00563258" w:rsidRPr="004A32AB" w:rsidRDefault="00563258">
            <w:pPr>
              <w:pStyle w:val="TAN"/>
            </w:pPr>
            <w:r w:rsidRPr="004A32AB">
              <w:t>Legend:</w:t>
            </w:r>
          </w:p>
          <w:p w14:paraId="79F83731" w14:textId="77777777" w:rsidR="00563258" w:rsidRPr="004A32AB" w:rsidRDefault="00563258">
            <w:pPr>
              <w:pStyle w:val="TAN"/>
            </w:pPr>
          </w:p>
          <w:p w14:paraId="426A5361" w14:textId="77777777" w:rsidR="00563258" w:rsidRPr="004A32AB" w:rsidRDefault="00563258">
            <w:pPr>
              <w:pStyle w:val="TAN"/>
            </w:pPr>
            <w:r w:rsidRPr="004A32AB">
              <w:t>H:</w:t>
            </w:r>
            <w:r w:rsidRPr="004A32AB">
              <w:tab/>
              <w:t>A security threat of a higher level.</w:t>
            </w:r>
          </w:p>
          <w:p w14:paraId="040D7E64" w14:textId="77777777" w:rsidR="00563258" w:rsidRPr="004A32AB" w:rsidRDefault="00563258">
            <w:pPr>
              <w:pStyle w:val="TAN"/>
            </w:pPr>
            <w:r w:rsidRPr="004A32AB">
              <w:t>L:</w:t>
            </w:r>
            <w:r w:rsidRPr="004A32AB">
              <w:tab/>
              <w:t>A security threat of a lower level.</w:t>
            </w:r>
          </w:p>
          <w:p w14:paraId="14B6871E" w14:textId="77777777" w:rsidR="00563258" w:rsidRPr="004A32AB" w:rsidRDefault="00563258">
            <w:pPr>
              <w:pStyle w:val="TAN"/>
            </w:pPr>
            <w:r w:rsidRPr="004A32AB">
              <w:t>N/A:</w:t>
            </w:r>
            <w:r w:rsidRPr="004A32AB">
              <w:tab/>
              <w:t>Not applicable.</w:t>
            </w:r>
          </w:p>
          <w:p w14:paraId="396A33A2" w14:textId="77777777" w:rsidR="00563258" w:rsidRPr="004A32AB" w:rsidRDefault="00563258">
            <w:pPr>
              <w:pStyle w:val="TAN"/>
              <w:rPr>
                <w:lang w:eastAsia="zh-CN"/>
              </w:rPr>
            </w:pPr>
            <w:r w:rsidRPr="004A32AB">
              <w:t>TBD:</w:t>
            </w:r>
            <w:r w:rsidRPr="004A32AB">
              <w:tab/>
              <w:t>To Be Decided.</w:t>
            </w:r>
          </w:p>
        </w:tc>
      </w:tr>
      <w:tr w:rsidR="00563258" w:rsidRPr="004A32AB" w14:paraId="4AA20647" w14:textId="77777777">
        <w:trPr>
          <w:jc w:val="center"/>
        </w:trPr>
        <w:tc>
          <w:tcPr>
            <w:tcW w:w="1134" w:type="dxa"/>
            <w:gridSpan w:val="7"/>
          </w:tcPr>
          <w:p w14:paraId="046CD777" w14:textId="77777777" w:rsidR="00563258" w:rsidRPr="004A32AB" w:rsidRDefault="00563258">
            <w:pPr>
              <w:pStyle w:val="TAN"/>
              <w:rPr>
                <w:lang w:eastAsia="zh-CN"/>
              </w:rPr>
            </w:pPr>
          </w:p>
          <w:p w14:paraId="5E92B41D" w14:textId="77777777" w:rsidR="00563258" w:rsidRPr="004A32AB" w:rsidRDefault="00563258">
            <w:pPr>
              <w:pStyle w:val="TAN"/>
              <w:rPr>
                <w:lang w:eastAsia="zh-CN"/>
              </w:rPr>
            </w:pPr>
            <w:r w:rsidRPr="004A32AB">
              <w:rPr>
                <w:lang w:eastAsia="zh-CN"/>
              </w:rPr>
              <w:t>NOTE 1:</w:t>
            </w:r>
            <w:r w:rsidRPr="004A32AB">
              <w:rPr>
                <w:lang w:eastAsia="zh-CN"/>
              </w:rPr>
              <w:tab/>
            </w:r>
            <w:r w:rsidRPr="004A32AB">
              <w:t xml:space="preserve">The </w:t>
            </w:r>
            <w:proofErr w:type="spellStart"/>
            <w:r w:rsidRPr="004A32AB">
              <w:t>IRPAgent</w:t>
            </w:r>
            <w:proofErr w:type="spellEnd"/>
            <w:r w:rsidRPr="004A32AB">
              <w:t xml:space="preserve"> shall check that a downloaded file has not been changed during a session before performing a pre-activation or activation</w:t>
            </w:r>
            <w:r w:rsidRPr="004A32AB">
              <w:rPr>
                <w:lang w:eastAsia="zh-CN"/>
              </w:rPr>
              <w:t>.</w:t>
            </w:r>
          </w:p>
          <w:p w14:paraId="3D14AC1B" w14:textId="77777777" w:rsidR="00563258" w:rsidRPr="004A32AB" w:rsidRDefault="00563258">
            <w:pPr>
              <w:pStyle w:val="TAN"/>
              <w:rPr>
                <w:lang w:eastAsia="zh-CN"/>
              </w:rPr>
            </w:pPr>
            <w:r w:rsidRPr="004A32AB">
              <w:rPr>
                <w:lang w:eastAsia="zh-CN"/>
              </w:rPr>
              <w:t>NOTE 2:</w:t>
            </w:r>
            <w:r w:rsidRPr="004A32AB">
              <w:rPr>
                <w:lang w:eastAsia="zh-CN"/>
              </w:rPr>
              <w:tab/>
              <w:t>Relationship between operations is for further study.</w:t>
            </w:r>
          </w:p>
          <w:p w14:paraId="5D1B4D0A" w14:textId="77777777" w:rsidR="00563258" w:rsidRPr="004A32AB" w:rsidRDefault="00563258">
            <w:pPr>
              <w:pStyle w:val="TAN"/>
              <w:rPr>
                <w:lang w:eastAsia="zh-CN"/>
              </w:rPr>
            </w:pPr>
            <w:r w:rsidRPr="004A32AB">
              <w:rPr>
                <w:lang w:eastAsia="zh-CN"/>
              </w:rPr>
              <w:t>NOTE 3:</w:t>
            </w:r>
            <w:r w:rsidRPr="004A32AB">
              <w:rPr>
                <w:lang w:eastAsia="zh-CN"/>
              </w:rPr>
              <w:tab/>
              <w:t xml:space="preserve">Assume security of DCN between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xml:space="preserve"> is not described in the present document.</w:t>
            </w:r>
          </w:p>
          <w:p w14:paraId="7B67728A" w14:textId="77777777" w:rsidR="00563258" w:rsidRPr="004A32AB" w:rsidRDefault="00563258">
            <w:pPr>
              <w:pStyle w:val="TAN"/>
              <w:rPr>
                <w:lang w:eastAsia="zh-CN"/>
              </w:rPr>
            </w:pPr>
            <w:r w:rsidRPr="004A32AB">
              <w:rPr>
                <w:lang w:eastAsia="zh-CN"/>
              </w:rPr>
              <w:t>NOTE 4:</w:t>
            </w:r>
            <w:r w:rsidRPr="004A32AB">
              <w:rPr>
                <w:lang w:eastAsia="zh-CN"/>
              </w:rPr>
              <w:tab/>
              <w:t>Applicable when Kernel CM IRP is used in isolation.</w:t>
            </w:r>
          </w:p>
        </w:tc>
      </w:tr>
    </w:tbl>
    <w:p w14:paraId="44D7AC3B" w14:textId="77777777" w:rsidR="00563258" w:rsidRPr="004A32AB" w:rsidRDefault="00563258">
      <w:pPr>
        <w:rPr>
          <w:lang w:eastAsia="zh-CN"/>
        </w:rPr>
      </w:pPr>
    </w:p>
    <w:p w14:paraId="20F7367E" w14:textId="77777777" w:rsidR="00563258" w:rsidRPr="004A32AB" w:rsidRDefault="00563258">
      <w:pPr>
        <w:pStyle w:val="Heading2"/>
        <w:rPr>
          <w:lang w:eastAsia="zh-CN"/>
        </w:rPr>
      </w:pPr>
      <w:bookmarkStart w:id="29" w:name="_Toc200703908"/>
      <w:r w:rsidRPr="004A32AB">
        <w:t>6.2</w:t>
      </w:r>
      <w:r w:rsidRPr="004A32AB">
        <w:tab/>
      </w:r>
      <w:r w:rsidRPr="004A32AB">
        <w:rPr>
          <w:lang w:eastAsia="zh-CN"/>
        </w:rPr>
        <w:t>Mapping of Security requirements and Threats in IRP Context</w:t>
      </w:r>
      <w:bookmarkEnd w:id="29"/>
    </w:p>
    <w:p w14:paraId="46F23832" w14:textId="77777777" w:rsidR="00563258" w:rsidRPr="004A32AB" w:rsidRDefault="00563258">
      <w:pPr>
        <w:rPr>
          <w:lang w:eastAsia="zh-CN"/>
        </w:rPr>
      </w:pPr>
      <w:r w:rsidRPr="004A32AB">
        <w:rPr>
          <w:lang w:eastAsia="zh-CN"/>
        </w:rPr>
        <w:t>It is necessary to take measures to prevent the threats described in subclause 6.1 in IRP context.</w:t>
      </w:r>
    </w:p>
    <w:p w14:paraId="5562A763" w14:textId="77777777" w:rsidR="00563258" w:rsidRPr="004A32AB" w:rsidRDefault="00563258">
      <w:pPr>
        <w:rPr>
          <w:lang w:eastAsia="zh-CN"/>
        </w:rPr>
      </w:pPr>
      <w:r w:rsidRPr="004A32AB">
        <w:rPr>
          <w:lang w:eastAsia="zh-CN"/>
        </w:rPr>
        <w:t xml:space="preserve">Table 3 shows how the threats identified in subclause 6.1 are countered by security mechanisms. </w:t>
      </w:r>
    </w:p>
    <w:p w14:paraId="44BC56E8" w14:textId="77777777" w:rsidR="00563258" w:rsidRPr="004A32AB" w:rsidRDefault="00563258">
      <w:pPr>
        <w:pStyle w:val="TH"/>
      </w:pPr>
      <w:r w:rsidRPr="004A32AB">
        <w:t xml:space="preserve">Table </w:t>
      </w:r>
      <w:r w:rsidRPr="004A32AB">
        <w:rPr>
          <w:lang w:eastAsia="zh-CN"/>
        </w:rPr>
        <w:t>3</w:t>
      </w:r>
      <w:r w:rsidRPr="004A32AB">
        <w:t xml:space="preserve">: </w:t>
      </w:r>
      <w:r w:rsidRPr="004A32AB">
        <w:rPr>
          <w:lang w:eastAsia="zh-CN"/>
        </w:rPr>
        <w:t xml:space="preserve">Mapping of </w:t>
      </w:r>
      <w:r w:rsidRPr="004A32AB">
        <w:t xml:space="preserve">security </w:t>
      </w:r>
      <w:r w:rsidRPr="004A32AB">
        <w:rPr>
          <w:lang w:eastAsia="zh-CN"/>
        </w:rPr>
        <w:t>requirements and threats</w:t>
      </w:r>
    </w:p>
    <w:tbl>
      <w:tblPr>
        <w:tblW w:w="0" w:type="auto"/>
        <w:jc w:val="center"/>
        <w:tblBorders>
          <w:top w:val="single" w:sz="4" w:space="0" w:color="auto"/>
          <w:left w:val="single" w:sz="4" w:space="0" w:color="auto"/>
          <w:bottom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1839"/>
        <w:gridCol w:w="1134"/>
        <w:gridCol w:w="1134"/>
        <w:gridCol w:w="1134"/>
        <w:gridCol w:w="1134"/>
        <w:gridCol w:w="1134"/>
        <w:gridCol w:w="1134"/>
        <w:gridCol w:w="1134"/>
      </w:tblGrid>
      <w:tr w:rsidR="00563258" w:rsidRPr="004A32AB" w14:paraId="2AB5728B" w14:textId="77777777">
        <w:trPr>
          <w:cantSplit/>
          <w:trHeight w:val="2268"/>
          <w:tblHeader/>
          <w:jc w:val="center"/>
        </w:trPr>
        <w:tc>
          <w:tcPr>
            <w:tcW w:w="0" w:type="auto"/>
            <w:tcBorders>
              <w:right w:val="single" w:sz="4" w:space="0" w:color="auto"/>
            </w:tcBorders>
            <w:shd w:val="clear" w:color="auto" w:fill="D9D9D9"/>
            <w:vAlign w:val="bottom"/>
          </w:tcPr>
          <w:p w14:paraId="085EE93D" w14:textId="77777777" w:rsidR="00563258" w:rsidRPr="004A32AB" w:rsidRDefault="00563258">
            <w:pPr>
              <w:pStyle w:val="TAH"/>
            </w:pPr>
            <w:r w:rsidRPr="004A32AB">
              <w:rPr>
                <w:lang w:eastAsia="zh-CN"/>
              </w:rPr>
              <w:t>Security Requirements</w:t>
            </w:r>
          </w:p>
        </w:tc>
        <w:tc>
          <w:tcPr>
            <w:tcW w:w="1134" w:type="dxa"/>
            <w:tcBorders>
              <w:left w:val="single" w:sz="4" w:space="0" w:color="auto"/>
              <w:right w:val="single" w:sz="4" w:space="0" w:color="auto"/>
            </w:tcBorders>
            <w:shd w:val="clear" w:color="auto" w:fill="D9D9D9"/>
            <w:textDirection w:val="tbRl"/>
            <w:vAlign w:val="bottom"/>
          </w:tcPr>
          <w:p w14:paraId="3C266C4D" w14:textId="77777777" w:rsidR="00563258" w:rsidRPr="004A32AB" w:rsidRDefault="00563258">
            <w:pPr>
              <w:pStyle w:val="TAH"/>
            </w:pPr>
            <w:r w:rsidRPr="004A32AB">
              <w:rPr>
                <w:rFonts w:cs="Arial"/>
                <w:lang w:eastAsia="zh-CN"/>
              </w:rPr>
              <w:t xml:space="preserve">Security </w:t>
            </w:r>
            <w:r w:rsidRPr="004A32AB">
              <w:rPr>
                <w:rFonts w:cs="Arial"/>
              </w:rPr>
              <w:t>Threats</w:t>
            </w:r>
          </w:p>
        </w:tc>
        <w:tc>
          <w:tcPr>
            <w:tcW w:w="1134" w:type="dxa"/>
            <w:tcBorders>
              <w:left w:val="single" w:sz="4" w:space="0" w:color="auto"/>
              <w:right w:val="single" w:sz="4" w:space="0" w:color="auto"/>
            </w:tcBorders>
            <w:shd w:val="clear" w:color="auto" w:fill="D9D9D9"/>
            <w:textDirection w:val="tbRl"/>
          </w:tcPr>
          <w:p w14:paraId="2915A715" w14:textId="77777777" w:rsidR="00563258" w:rsidRPr="004A32AB" w:rsidRDefault="00563258">
            <w:pPr>
              <w:pStyle w:val="TAH"/>
            </w:pPr>
            <w:r w:rsidRPr="004A32AB">
              <w:rPr>
                <w:bCs/>
                <w:szCs w:val="21"/>
              </w:rPr>
              <w:t xml:space="preserve">Manager Masquerade </w:t>
            </w:r>
          </w:p>
        </w:tc>
        <w:tc>
          <w:tcPr>
            <w:tcW w:w="1134" w:type="dxa"/>
            <w:tcBorders>
              <w:left w:val="single" w:sz="4" w:space="0" w:color="auto"/>
              <w:right w:val="single" w:sz="4" w:space="0" w:color="auto"/>
            </w:tcBorders>
            <w:shd w:val="clear" w:color="auto" w:fill="D9D9D9"/>
            <w:textDirection w:val="tbRl"/>
          </w:tcPr>
          <w:p w14:paraId="3EB793B1" w14:textId="77777777" w:rsidR="00563258" w:rsidRPr="004A32AB" w:rsidRDefault="00563258">
            <w:pPr>
              <w:pStyle w:val="TAH"/>
            </w:pPr>
            <w:r w:rsidRPr="004A32AB">
              <w:rPr>
                <w:bCs/>
                <w:szCs w:val="21"/>
              </w:rPr>
              <w:t>Unauthorized Access</w:t>
            </w:r>
          </w:p>
        </w:tc>
        <w:tc>
          <w:tcPr>
            <w:tcW w:w="1134" w:type="dxa"/>
            <w:tcBorders>
              <w:left w:val="single" w:sz="4" w:space="0" w:color="auto"/>
              <w:right w:val="single" w:sz="4" w:space="0" w:color="auto"/>
            </w:tcBorders>
            <w:shd w:val="clear" w:color="auto" w:fill="D9D9D9"/>
            <w:textDirection w:val="tbRl"/>
          </w:tcPr>
          <w:p w14:paraId="23A9B695" w14:textId="77777777" w:rsidR="00563258" w:rsidRPr="004A32AB" w:rsidRDefault="00563258">
            <w:pPr>
              <w:pStyle w:val="TAH"/>
            </w:pPr>
            <w:r w:rsidRPr="004A32AB">
              <w:rPr>
                <w:bCs/>
                <w:szCs w:val="21"/>
              </w:rPr>
              <w:t>Agent Masquerade</w:t>
            </w:r>
          </w:p>
        </w:tc>
        <w:tc>
          <w:tcPr>
            <w:tcW w:w="1134" w:type="dxa"/>
            <w:tcBorders>
              <w:left w:val="single" w:sz="4" w:space="0" w:color="auto"/>
              <w:right w:val="single" w:sz="4" w:space="0" w:color="auto"/>
            </w:tcBorders>
            <w:shd w:val="clear" w:color="auto" w:fill="D9D9D9"/>
            <w:textDirection w:val="tbRl"/>
          </w:tcPr>
          <w:p w14:paraId="40CE3E55" w14:textId="77777777" w:rsidR="00563258" w:rsidRPr="004A32AB" w:rsidRDefault="00563258">
            <w:pPr>
              <w:pStyle w:val="TAH"/>
            </w:pPr>
            <w:r w:rsidRPr="004A32AB">
              <w:rPr>
                <w:bCs/>
                <w:szCs w:val="21"/>
                <w:lang w:eastAsia="zh-CN"/>
              </w:rPr>
              <w:t xml:space="preserve">Loss or </w:t>
            </w:r>
            <w:r w:rsidRPr="004A32AB">
              <w:rPr>
                <w:bCs/>
                <w:szCs w:val="21"/>
              </w:rPr>
              <w:t>Corruption</w:t>
            </w:r>
          </w:p>
        </w:tc>
        <w:tc>
          <w:tcPr>
            <w:tcW w:w="1134" w:type="dxa"/>
            <w:tcBorders>
              <w:left w:val="single" w:sz="4" w:space="0" w:color="auto"/>
              <w:right w:val="single" w:sz="4" w:space="0" w:color="auto"/>
            </w:tcBorders>
            <w:shd w:val="clear" w:color="auto" w:fill="D9D9D9"/>
            <w:textDirection w:val="tbRl"/>
          </w:tcPr>
          <w:p w14:paraId="433A124E" w14:textId="77777777" w:rsidR="00563258" w:rsidRPr="004A32AB" w:rsidRDefault="00563258">
            <w:pPr>
              <w:pStyle w:val="TAH"/>
            </w:pPr>
            <w:r w:rsidRPr="004A32AB">
              <w:rPr>
                <w:bCs/>
                <w:szCs w:val="21"/>
              </w:rPr>
              <w:t>Eavesdropping</w:t>
            </w:r>
            <w:r w:rsidRPr="004A32AB">
              <w:rPr>
                <w:lang w:eastAsia="zh-CN"/>
              </w:rPr>
              <w:t xml:space="preserve"> </w:t>
            </w:r>
          </w:p>
        </w:tc>
        <w:tc>
          <w:tcPr>
            <w:tcW w:w="1134" w:type="dxa"/>
            <w:tcBorders>
              <w:left w:val="single" w:sz="4" w:space="0" w:color="auto"/>
              <w:right w:val="single" w:sz="4" w:space="0" w:color="auto"/>
            </w:tcBorders>
            <w:shd w:val="clear" w:color="auto" w:fill="D9D9D9"/>
            <w:textDirection w:val="tbRl"/>
          </w:tcPr>
          <w:p w14:paraId="25DD027E" w14:textId="77777777" w:rsidR="00563258" w:rsidRPr="004A32AB" w:rsidRDefault="00563258">
            <w:pPr>
              <w:pStyle w:val="TAH"/>
            </w:pPr>
            <w:r w:rsidRPr="004A32AB">
              <w:rPr>
                <w:bCs/>
                <w:szCs w:val="21"/>
              </w:rPr>
              <w:t>Repudiation</w:t>
            </w:r>
          </w:p>
        </w:tc>
      </w:tr>
      <w:tr w:rsidR="00563258" w:rsidRPr="004A32AB" w14:paraId="6BBB3DD1" w14:textId="77777777">
        <w:trPr>
          <w:jc w:val="center"/>
        </w:trPr>
        <w:tc>
          <w:tcPr>
            <w:tcW w:w="1134" w:type="dxa"/>
            <w:gridSpan w:val="2"/>
          </w:tcPr>
          <w:p w14:paraId="0DF7FF03" w14:textId="77777777" w:rsidR="00563258" w:rsidRPr="004A32AB" w:rsidRDefault="00563258">
            <w:pPr>
              <w:pStyle w:val="TAL"/>
            </w:pPr>
            <w:r w:rsidRPr="004A32AB">
              <w:rPr>
                <w:lang w:eastAsia="zh-CN"/>
              </w:rPr>
              <w:t>Manager Authentication</w:t>
            </w:r>
          </w:p>
        </w:tc>
        <w:tc>
          <w:tcPr>
            <w:tcW w:w="1134" w:type="dxa"/>
          </w:tcPr>
          <w:p w14:paraId="7DFED89F" w14:textId="77777777" w:rsidR="00563258" w:rsidRPr="004A32AB" w:rsidRDefault="00563258">
            <w:pPr>
              <w:pStyle w:val="TAL"/>
              <w:jc w:val="center"/>
              <w:rPr>
                <w:b/>
                <w:bCs/>
              </w:rPr>
            </w:pPr>
            <w:r w:rsidRPr="004A32AB">
              <w:rPr>
                <w:b/>
                <w:bCs/>
              </w:rPr>
              <w:t>X</w:t>
            </w:r>
          </w:p>
        </w:tc>
        <w:tc>
          <w:tcPr>
            <w:tcW w:w="1134" w:type="dxa"/>
          </w:tcPr>
          <w:p w14:paraId="34C9575B" w14:textId="77777777" w:rsidR="00563258" w:rsidRPr="004A32AB" w:rsidRDefault="00563258">
            <w:pPr>
              <w:pStyle w:val="TAL"/>
              <w:jc w:val="center"/>
              <w:rPr>
                <w:b/>
                <w:bCs/>
              </w:rPr>
            </w:pPr>
            <w:r w:rsidRPr="004A32AB">
              <w:rPr>
                <w:b/>
                <w:bCs/>
              </w:rPr>
              <w:t>X</w:t>
            </w:r>
          </w:p>
        </w:tc>
        <w:tc>
          <w:tcPr>
            <w:tcW w:w="1134" w:type="dxa"/>
          </w:tcPr>
          <w:p w14:paraId="2B2900D2" w14:textId="77777777" w:rsidR="00563258" w:rsidRPr="004A32AB" w:rsidRDefault="00563258">
            <w:pPr>
              <w:pStyle w:val="TAL"/>
              <w:jc w:val="center"/>
              <w:rPr>
                <w:b/>
                <w:bCs/>
              </w:rPr>
            </w:pPr>
          </w:p>
        </w:tc>
        <w:tc>
          <w:tcPr>
            <w:tcW w:w="1134" w:type="dxa"/>
          </w:tcPr>
          <w:p w14:paraId="5F114C0F" w14:textId="77777777" w:rsidR="00563258" w:rsidRPr="004A32AB" w:rsidRDefault="00563258">
            <w:pPr>
              <w:pStyle w:val="TAL"/>
              <w:jc w:val="center"/>
              <w:rPr>
                <w:b/>
                <w:bCs/>
              </w:rPr>
            </w:pPr>
          </w:p>
        </w:tc>
        <w:tc>
          <w:tcPr>
            <w:tcW w:w="1134" w:type="dxa"/>
          </w:tcPr>
          <w:p w14:paraId="359FB823" w14:textId="77777777" w:rsidR="00563258" w:rsidRPr="004A32AB" w:rsidRDefault="00563258">
            <w:pPr>
              <w:pStyle w:val="TAL"/>
              <w:jc w:val="center"/>
              <w:rPr>
                <w:b/>
                <w:bCs/>
              </w:rPr>
            </w:pPr>
          </w:p>
        </w:tc>
        <w:tc>
          <w:tcPr>
            <w:tcW w:w="1134" w:type="dxa"/>
            <w:tcBorders>
              <w:right w:val="single" w:sz="4" w:space="0" w:color="auto"/>
            </w:tcBorders>
          </w:tcPr>
          <w:p w14:paraId="4B67E4A4" w14:textId="77777777" w:rsidR="00563258" w:rsidRPr="004A32AB" w:rsidRDefault="00563258">
            <w:pPr>
              <w:pStyle w:val="TAL"/>
              <w:jc w:val="center"/>
            </w:pPr>
          </w:p>
        </w:tc>
      </w:tr>
      <w:tr w:rsidR="00563258" w:rsidRPr="004A32AB" w14:paraId="45F29ABB" w14:textId="77777777">
        <w:trPr>
          <w:jc w:val="center"/>
        </w:trPr>
        <w:tc>
          <w:tcPr>
            <w:tcW w:w="1134" w:type="dxa"/>
            <w:gridSpan w:val="2"/>
          </w:tcPr>
          <w:p w14:paraId="093F7DC1" w14:textId="77777777" w:rsidR="00563258" w:rsidRPr="004A32AB" w:rsidRDefault="00563258">
            <w:pPr>
              <w:pStyle w:val="TAL"/>
              <w:rPr>
                <w:lang w:eastAsia="zh-CN"/>
              </w:rPr>
            </w:pPr>
            <w:r w:rsidRPr="004A32AB">
              <w:rPr>
                <w:lang w:eastAsia="zh-CN"/>
              </w:rPr>
              <w:t>Agent Authentication</w:t>
            </w:r>
            <w:r w:rsidRPr="004A32AB">
              <w:t xml:space="preserve"> </w:t>
            </w:r>
          </w:p>
        </w:tc>
        <w:tc>
          <w:tcPr>
            <w:tcW w:w="1134" w:type="dxa"/>
          </w:tcPr>
          <w:p w14:paraId="63C80E48" w14:textId="77777777" w:rsidR="00563258" w:rsidRPr="004A32AB" w:rsidRDefault="00563258">
            <w:pPr>
              <w:pStyle w:val="TAL"/>
              <w:jc w:val="center"/>
              <w:rPr>
                <w:b/>
                <w:bCs/>
              </w:rPr>
            </w:pPr>
          </w:p>
        </w:tc>
        <w:tc>
          <w:tcPr>
            <w:tcW w:w="1134" w:type="dxa"/>
          </w:tcPr>
          <w:p w14:paraId="0CD8D0B4" w14:textId="77777777" w:rsidR="00563258" w:rsidRPr="004A32AB" w:rsidRDefault="00563258">
            <w:pPr>
              <w:pStyle w:val="TAL"/>
              <w:jc w:val="center"/>
              <w:rPr>
                <w:b/>
                <w:bCs/>
              </w:rPr>
            </w:pPr>
          </w:p>
        </w:tc>
        <w:tc>
          <w:tcPr>
            <w:tcW w:w="1134" w:type="dxa"/>
          </w:tcPr>
          <w:p w14:paraId="74CB361F" w14:textId="77777777" w:rsidR="00563258" w:rsidRPr="004A32AB" w:rsidRDefault="00563258">
            <w:pPr>
              <w:pStyle w:val="TAL"/>
              <w:jc w:val="center"/>
              <w:rPr>
                <w:b/>
                <w:bCs/>
              </w:rPr>
            </w:pPr>
            <w:r w:rsidRPr="004A32AB">
              <w:rPr>
                <w:b/>
                <w:bCs/>
              </w:rPr>
              <w:t>X</w:t>
            </w:r>
          </w:p>
        </w:tc>
        <w:tc>
          <w:tcPr>
            <w:tcW w:w="1134" w:type="dxa"/>
          </w:tcPr>
          <w:p w14:paraId="32E82DF6" w14:textId="77777777" w:rsidR="00563258" w:rsidRPr="004A32AB" w:rsidRDefault="00563258">
            <w:pPr>
              <w:pStyle w:val="TAL"/>
              <w:jc w:val="center"/>
              <w:rPr>
                <w:b/>
                <w:bCs/>
              </w:rPr>
            </w:pPr>
          </w:p>
        </w:tc>
        <w:tc>
          <w:tcPr>
            <w:tcW w:w="1134" w:type="dxa"/>
          </w:tcPr>
          <w:p w14:paraId="10380306" w14:textId="77777777" w:rsidR="00563258" w:rsidRPr="004A32AB" w:rsidRDefault="00563258">
            <w:pPr>
              <w:pStyle w:val="TAL"/>
              <w:jc w:val="center"/>
              <w:rPr>
                <w:b/>
                <w:bCs/>
              </w:rPr>
            </w:pPr>
          </w:p>
        </w:tc>
        <w:tc>
          <w:tcPr>
            <w:tcW w:w="1134" w:type="dxa"/>
            <w:tcBorders>
              <w:right w:val="single" w:sz="4" w:space="0" w:color="auto"/>
            </w:tcBorders>
          </w:tcPr>
          <w:p w14:paraId="4FD8A9B0" w14:textId="77777777" w:rsidR="00563258" w:rsidRPr="004A32AB" w:rsidRDefault="00563258">
            <w:pPr>
              <w:pStyle w:val="TAL"/>
              <w:jc w:val="center"/>
            </w:pPr>
          </w:p>
        </w:tc>
      </w:tr>
      <w:tr w:rsidR="00563258" w:rsidRPr="004A32AB" w14:paraId="57739D1A" w14:textId="77777777">
        <w:trPr>
          <w:jc w:val="center"/>
        </w:trPr>
        <w:tc>
          <w:tcPr>
            <w:tcW w:w="1134" w:type="dxa"/>
            <w:gridSpan w:val="2"/>
          </w:tcPr>
          <w:p w14:paraId="0726D0F4" w14:textId="77777777" w:rsidR="00563258" w:rsidRPr="004A32AB" w:rsidRDefault="00563258">
            <w:pPr>
              <w:pStyle w:val="TAL"/>
              <w:rPr>
                <w:lang w:eastAsia="zh-CN"/>
              </w:rPr>
            </w:pPr>
            <w:r w:rsidRPr="004A32AB">
              <w:rPr>
                <w:lang w:eastAsia="zh-CN"/>
              </w:rPr>
              <w:t>Authorization</w:t>
            </w:r>
          </w:p>
        </w:tc>
        <w:tc>
          <w:tcPr>
            <w:tcW w:w="1134" w:type="dxa"/>
          </w:tcPr>
          <w:p w14:paraId="772ACC05" w14:textId="77777777" w:rsidR="00563258" w:rsidRPr="004A32AB" w:rsidRDefault="00563258">
            <w:pPr>
              <w:pStyle w:val="TAL"/>
              <w:jc w:val="center"/>
              <w:rPr>
                <w:b/>
                <w:bCs/>
              </w:rPr>
            </w:pPr>
          </w:p>
        </w:tc>
        <w:tc>
          <w:tcPr>
            <w:tcW w:w="1134" w:type="dxa"/>
          </w:tcPr>
          <w:p w14:paraId="3FE1E28A" w14:textId="77777777" w:rsidR="00563258" w:rsidRPr="004A32AB" w:rsidRDefault="00563258">
            <w:pPr>
              <w:pStyle w:val="TAL"/>
              <w:jc w:val="center"/>
              <w:rPr>
                <w:b/>
                <w:bCs/>
              </w:rPr>
            </w:pPr>
            <w:r w:rsidRPr="004A32AB">
              <w:rPr>
                <w:b/>
                <w:bCs/>
              </w:rPr>
              <w:t>X</w:t>
            </w:r>
          </w:p>
        </w:tc>
        <w:tc>
          <w:tcPr>
            <w:tcW w:w="1134" w:type="dxa"/>
          </w:tcPr>
          <w:p w14:paraId="57BC9263" w14:textId="77777777" w:rsidR="00563258" w:rsidRPr="004A32AB" w:rsidRDefault="00563258">
            <w:pPr>
              <w:pStyle w:val="TAL"/>
              <w:jc w:val="center"/>
              <w:rPr>
                <w:b/>
                <w:bCs/>
              </w:rPr>
            </w:pPr>
          </w:p>
        </w:tc>
        <w:tc>
          <w:tcPr>
            <w:tcW w:w="1134" w:type="dxa"/>
          </w:tcPr>
          <w:p w14:paraId="7848BA07" w14:textId="77777777" w:rsidR="00563258" w:rsidRPr="004A32AB" w:rsidRDefault="00563258">
            <w:pPr>
              <w:pStyle w:val="TAL"/>
              <w:jc w:val="center"/>
              <w:rPr>
                <w:b/>
                <w:bCs/>
              </w:rPr>
            </w:pPr>
          </w:p>
        </w:tc>
        <w:tc>
          <w:tcPr>
            <w:tcW w:w="1134" w:type="dxa"/>
          </w:tcPr>
          <w:p w14:paraId="1915851F" w14:textId="77777777" w:rsidR="00563258" w:rsidRPr="004A32AB" w:rsidRDefault="00563258">
            <w:pPr>
              <w:pStyle w:val="TAL"/>
              <w:jc w:val="center"/>
              <w:rPr>
                <w:b/>
                <w:bCs/>
              </w:rPr>
            </w:pPr>
          </w:p>
        </w:tc>
        <w:tc>
          <w:tcPr>
            <w:tcW w:w="1134" w:type="dxa"/>
            <w:tcBorders>
              <w:right w:val="single" w:sz="4" w:space="0" w:color="auto"/>
            </w:tcBorders>
          </w:tcPr>
          <w:p w14:paraId="69A0C35C" w14:textId="77777777" w:rsidR="00563258" w:rsidRPr="004A32AB" w:rsidRDefault="00563258">
            <w:pPr>
              <w:pStyle w:val="TAL"/>
              <w:jc w:val="center"/>
            </w:pPr>
          </w:p>
        </w:tc>
      </w:tr>
      <w:tr w:rsidR="00563258" w:rsidRPr="004A32AB" w14:paraId="3BDB988E" w14:textId="77777777">
        <w:trPr>
          <w:jc w:val="center"/>
        </w:trPr>
        <w:tc>
          <w:tcPr>
            <w:tcW w:w="1134" w:type="dxa"/>
            <w:gridSpan w:val="2"/>
          </w:tcPr>
          <w:p w14:paraId="095ED1E1" w14:textId="77777777" w:rsidR="00563258" w:rsidRPr="004A32AB" w:rsidRDefault="00563258">
            <w:pPr>
              <w:pStyle w:val="TAL"/>
            </w:pPr>
            <w:r w:rsidRPr="004A32AB">
              <w:t>Integrity protection</w:t>
            </w:r>
          </w:p>
        </w:tc>
        <w:tc>
          <w:tcPr>
            <w:tcW w:w="1134" w:type="dxa"/>
          </w:tcPr>
          <w:p w14:paraId="15A659A4" w14:textId="77777777" w:rsidR="00563258" w:rsidRPr="004A32AB" w:rsidRDefault="00563258">
            <w:pPr>
              <w:pStyle w:val="TAL"/>
              <w:jc w:val="center"/>
              <w:rPr>
                <w:b/>
                <w:bCs/>
              </w:rPr>
            </w:pPr>
          </w:p>
        </w:tc>
        <w:tc>
          <w:tcPr>
            <w:tcW w:w="1134" w:type="dxa"/>
          </w:tcPr>
          <w:p w14:paraId="29C9A532" w14:textId="77777777" w:rsidR="00563258" w:rsidRPr="004A32AB" w:rsidRDefault="00563258">
            <w:pPr>
              <w:pStyle w:val="TAL"/>
              <w:jc w:val="center"/>
              <w:rPr>
                <w:b/>
                <w:bCs/>
                <w:lang w:eastAsia="zh-CN"/>
              </w:rPr>
            </w:pPr>
          </w:p>
        </w:tc>
        <w:tc>
          <w:tcPr>
            <w:tcW w:w="1134" w:type="dxa"/>
          </w:tcPr>
          <w:p w14:paraId="37D346FB" w14:textId="77777777" w:rsidR="00563258" w:rsidRPr="004A32AB" w:rsidRDefault="00563258">
            <w:pPr>
              <w:pStyle w:val="TAL"/>
              <w:jc w:val="center"/>
              <w:rPr>
                <w:b/>
                <w:bCs/>
              </w:rPr>
            </w:pPr>
          </w:p>
        </w:tc>
        <w:tc>
          <w:tcPr>
            <w:tcW w:w="1134" w:type="dxa"/>
          </w:tcPr>
          <w:p w14:paraId="3F56E087" w14:textId="77777777" w:rsidR="00563258" w:rsidRPr="004A32AB" w:rsidRDefault="00563258">
            <w:pPr>
              <w:pStyle w:val="TAL"/>
              <w:jc w:val="center"/>
              <w:rPr>
                <w:b/>
                <w:bCs/>
              </w:rPr>
            </w:pPr>
            <w:r w:rsidRPr="004A32AB">
              <w:rPr>
                <w:b/>
                <w:bCs/>
              </w:rPr>
              <w:t>X</w:t>
            </w:r>
          </w:p>
        </w:tc>
        <w:tc>
          <w:tcPr>
            <w:tcW w:w="1134" w:type="dxa"/>
          </w:tcPr>
          <w:p w14:paraId="02F0709D" w14:textId="77777777" w:rsidR="00563258" w:rsidRPr="004A32AB" w:rsidRDefault="00563258">
            <w:pPr>
              <w:pStyle w:val="TAL"/>
              <w:jc w:val="center"/>
              <w:rPr>
                <w:b/>
                <w:bCs/>
              </w:rPr>
            </w:pPr>
          </w:p>
        </w:tc>
        <w:tc>
          <w:tcPr>
            <w:tcW w:w="1134" w:type="dxa"/>
            <w:tcBorders>
              <w:right w:val="single" w:sz="4" w:space="0" w:color="auto"/>
            </w:tcBorders>
          </w:tcPr>
          <w:p w14:paraId="5D1CFB25" w14:textId="77777777" w:rsidR="00563258" w:rsidRPr="004A32AB" w:rsidRDefault="00563258">
            <w:pPr>
              <w:pStyle w:val="TAL"/>
              <w:jc w:val="center"/>
            </w:pPr>
          </w:p>
        </w:tc>
      </w:tr>
      <w:tr w:rsidR="00563258" w:rsidRPr="004A32AB" w14:paraId="5629927B" w14:textId="77777777">
        <w:trPr>
          <w:jc w:val="center"/>
        </w:trPr>
        <w:tc>
          <w:tcPr>
            <w:tcW w:w="1134" w:type="dxa"/>
            <w:gridSpan w:val="2"/>
          </w:tcPr>
          <w:p w14:paraId="72784F75" w14:textId="77777777" w:rsidR="00563258" w:rsidRPr="004A32AB" w:rsidRDefault="00563258">
            <w:pPr>
              <w:pStyle w:val="TAL"/>
            </w:pPr>
            <w:r w:rsidRPr="004A32AB">
              <w:t>Confidentiality protection</w:t>
            </w:r>
          </w:p>
        </w:tc>
        <w:tc>
          <w:tcPr>
            <w:tcW w:w="1134" w:type="dxa"/>
          </w:tcPr>
          <w:p w14:paraId="0C8D2D79" w14:textId="77777777" w:rsidR="00563258" w:rsidRPr="004A32AB" w:rsidRDefault="00563258">
            <w:pPr>
              <w:pStyle w:val="TAL"/>
              <w:jc w:val="center"/>
              <w:rPr>
                <w:b/>
                <w:bCs/>
              </w:rPr>
            </w:pPr>
          </w:p>
        </w:tc>
        <w:tc>
          <w:tcPr>
            <w:tcW w:w="1134" w:type="dxa"/>
          </w:tcPr>
          <w:p w14:paraId="1F163913" w14:textId="77777777" w:rsidR="00563258" w:rsidRPr="004A32AB" w:rsidRDefault="00563258">
            <w:pPr>
              <w:pStyle w:val="TAL"/>
              <w:jc w:val="center"/>
              <w:rPr>
                <w:b/>
                <w:bCs/>
              </w:rPr>
            </w:pPr>
            <w:r w:rsidRPr="004A32AB">
              <w:rPr>
                <w:b/>
                <w:bCs/>
              </w:rPr>
              <w:t>X</w:t>
            </w:r>
          </w:p>
        </w:tc>
        <w:tc>
          <w:tcPr>
            <w:tcW w:w="1134" w:type="dxa"/>
          </w:tcPr>
          <w:p w14:paraId="329857A2" w14:textId="77777777" w:rsidR="00563258" w:rsidRPr="004A32AB" w:rsidRDefault="00563258">
            <w:pPr>
              <w:pStyle w:val="TAL"/>
              <w:jc w:val="center"/>
              <w:rPr>
                <w:b/>
                <w:bCs/>
              </w:rPr>
            </w:pPr>
          </w:p>
        </w:tc>
        <w:tc>
          <w:tcPr>
            <w:tcW w:w="1134" w:type="dxa"/>
          </w:tcPr>
          <w:p w14:paraId="1966B181" w14:textId="77777777" w:rsidR="00563258" w:rsidRPr="004A32AB" w:rsidRDefault="00563258">
            <w:pPr>
              <w:pStyle w:val="TAL"/>
              <w:jc w:val="center"/>
              <w:rPr>
                <w:b/>
                <w:bCs/>
              </w:rPr>
            </w:pPr>
          </w:p>
        </w:tc>
        <w:tc>
          <w:tcPr>
            <w:tcW w:w="1134" w:type="dxa"/>
          </w:tcPr>
          <w:p w14:paraId="13B45890" w14:textId="77777777" w:rsidR="00563258" w:rsidRPr="004A32AB" w:rsidRDefault="00563258">
            <w:pPr>
              <w:pStyle w:val="TAL"/>
              <w:jc w:val="center"/>
              <w:rPr>
                <w:b/>
                <w:bCs/>
              </w:rPr>
            </w:pPr>
            <w:r w:rsidRPr="004A32AB">
              <w:rPr>
                <w:b/>
                <w:bCs/>
              </w:rPr>
              <w:t>X</w:t>
            </w:r>
          </w:p>
        </w:tc>
        <w:tc>
          <w:tcPr>
            <w:tcW w:w="1134" w:type="dxa"/>
            <w:tcBorders>
              <w:right w:val="single" w:sz="4" w:space="0" w:color="auto"/>
            </w:tcBorders>
          </w:tcPr>
          <w:p w14:paraId="08B656B8" w14:textId="77777777" w:rsidR="00563258" w:rsidRPr="004A32AB" w:rsidRDefault="00563258">
            <w:pPr>
              <w:pStyle w:val="TAL"/>
              <w:jc w:val="center"/>
            </w:pPr>
          </w:p>
        </w:tc>
      </w:tr>
      <w:tr w:rsidR="00563258" w:rsidRPr="004A32AB" w14:paraId="7F2A3DAC" w14:textId="77777777">
        <w:trPr>
          <w:jc w:val="center"/>
        </w:trPr>
        <w:tc>
          <w:tcPr>
            <w:tcW w:w="1134" w:type="dxa"/>
            <w:gridSpan w:val="2"/>
          </w:tcPr>
          <w:p w14:paraId="13E55705" w14:textId="77777777" w:rsidR="00563258" w:rsidRPr="004A32AB" w:rsidRDefault="00563258">
            <w:pPr>
              <w:pStyle w:val="TAL"/>
            </w:pPr>
            <w:r w:rsidRPr="004A32AB">
              <w:t>Non-repudiation</w:t>
            </w:r>
          </w:p>
        </w:tc>
        <w:tc>
          <w:tcPr>
            <w:tcW w:w="1134" w:type="dxa"/>
          </w:tcPr>
          <w:p w14:paraId="60482897" w14:textId="77777777" w:rsidR="00563258" w:rsidRPr="004A32AB" w:rsidRDefault="00563258">
            <w:pPr>
              <w:pStyle w:val="TAL"/>
              <w:jc w:val="center"/>
              <w:rPr>
                <w:b/>
                <w:bCs/>
              </w:rPr>
            </w:pPr>
          </w:p>
        </w:tc>
        <w:tc>
          <w:tcPr>
            <w:tcW w:w="1134" w:type="dxa"/>
          </w:tcPr>
          <w:p w14:paraId="4B4A1786" w14:textId="77777777" w:rsidR="00563258" w:rsidRPr="004A32AB" w:rsidRDefault="00563258">
            <w:pPr>
              <w:pStyle w:val="TAL"/>
              <w:jc w:val="center"/>
              <w:rPr>
                <w:b/>
                <w:bCs/>
              </w:rPr>
            </w:pPr>
          </w:p>
        </w:tc>
        <w:tc>
          <w:tcPr>
            <w:tcW w:w="1134" w:type="dxa"/>
          </w:tcPr>
          <w:p w14:paraId="74755461" w14:textId="77777777" w:rsidR="00563258" w:rsidRPr="004A32AB" w:rsidRDefault="00563258">
            <w:pPr>
              <w:pStyle w:val="TAL"/>
              <w:jc w:val="center"/>
              <w:rPr>
                <w:b/>
                <w:bCs/>
              </w:rPr>
            </w:pPr>
          </w:p>
        </w:tc>
        <w:tc>
          <w:tcPr>
            <w:tcW w:w="1134" w:type="dxa"/>
          </w:tcPr>
          <w:p w14:paraId="5433123C" w14:textId="77777777" w:rsidR="00563258" w:rsidRPr="004A32AB" w:rsidRDefault="00563258">
            <w:pPr>
              <w:pStyle w:val="TAL"/>
              <w:jc w:val="center"/>
              <w:rPr>
                <w:b/>
                <w:bCs/>
              </w:rPr>
            </w:pPr>
          </w:p>
        </w:tc>
        <w:tc>
          <w:tcPr>
            <w:tcW w:w="1134" w:type="dxa"/>
          </w:tcPr>
          <w:p w14:paraId="464F7185" w14:textId="77777777" w:rsidR="00563258" w:rsidRPr="004A32AB" w:rsidRDefault="00563258">
            <w:pPr>
              <w:pStyle w:val="TAL"/>
              <w:jc w:val="center"/>
              <w:rPr>
                <w:b/>
                <w:bCs/>
              </w:rPr>
            </w:pPr>
          </w:p>
        </w:tc>
        <w:tc>
          <w:tcPr>
            <w:tcW w:w="1134" w:type="dxa"/>
            <w:tcBorders>
              <w:right w:val="single" w:sz="4" w:space="0" w:color="auto"/>
            </w:tcBorders>
          </w:tcPr>
          <w:p w14:paraId="70C2E078" w14:textId="77777777" w:rsidR="00563258" w:rsidRPr="004A32AB" w:rsidRDefault="00563258">
            <w:pPr>
              <w:pStyle w:val="TAL"/>
              <w:jc w:val="center"/>
              <w:rPr>
                <w:b/>
                <w:bCs/>
                <w:lang w:eastAsia="zh-CN"/>
              </w:rPr>
            </w:pPr>
            <w:r w:rsidRPr="004A32AB">
              <w:rPr>
                <w:b/>
                <w:bCs/>
                <w:lang w:eastAsia="zh-CN"/>
              </w:rPr>
              <w:t>X</w:t>
            </w:r>
          </w:p>
        </w:tc>
      </w:tr>
      <w:tr w:rsidR="00563258" w:rsidRPr="004A32AB" w14:paraId="47523212" w14:textId="77777777">
        <w:trPr>
          <w:jc w:val="center"/>
        </w:trPr>
        <w:tc>
          <w:tcPr>
            <w:tcW w:w="1134" w:type="dxa"/>
            <w:gridSpan w:val="2"/>
          </w:tcPr>
          <w:p w14:paraId="128CE6D9" w14:textId="77777777" w:rsidR="00563258" w:rsidRPr="004A32AB" w:rsidRDefault="00563258">
            <w:pPr>
              <w:pStyle w:val="TAL"/>
            </w:pPr>
            <w:r w:rsidRPr="004A32AB">
              <w:t>Security alarm</w:t>
            </w:r>
          </w:p>
        </w:tc>
        <w:tc>
          <w:tcPr>
            <w:tcW w:w="1134" w:type="dxa"/>
          </w:tcPr>
          <w:p w14:paraId="4280D3F2" w14:textId="77777777" w:rsidR="00563258" w:rsidRPr="004A32AB" w:rsidRDefault="00563258">
            <w:pPr>
              <w:pStyle w:val="TAL"/>
              <w:jc w:val="center"/>
              <w:rPr>
                <w:b/>
                <w:bCs/>
              </w:rPr>
            </w:pPr>
            <w:r w:rsidRPr="004A32AB">
              <w:rPr>
                <w:b/>
                <w:bCs/>
              </w:rPr>
              <w:t>X</w:t>
            </w:r>
          </w:p>
        </w:tc>
        <w:tc>
          <w:tcPr>
            <w:tcW w:w="1134" w:type="dxa"/>
          </w:tcPr>
          <w:p w14:paraId="634FBED5" w14:textId="77777777" w:rsidR="00563258" w:rsidRPr="004A32AB" w:rsidRDefault="00563258">
            <w:pPr>
              <w:pStyle w:val="TAL"/>
              <w:jc w:val="center"/>
              <w:rPr>
                <w:b/>
                <w:bCs/>
                <w:lang w:eastAsia="zh-CN"/>
              </w:rPr>
            </w:pPr>
            <w:r w:rsidRPr="004A32AB">
              <w:rPr>
                <w:b/>
                <w:bCs/>
                <w:lang w:eastAsia="zh-CN"/>
              </w:rPr>
              <w:t>X</w:t>
            </w:r>
          </w:p>
        </w:tc>
        <w:tc>
          <w:tcPr>
            <w:tcW w:w="1134" w:type="dxa"/>
          </w:tcPr>
          <w:p w14:paraId="0558DC01" w14:textId="77777777" w:rsidR="00563258" w:rsidRPr="004A32AB" w:rsidRDefault="00563258">
            <w:pPr>
              <w:pStyle w:val="TAL"/>
              <w:jc w:val="center"/>
              <w:rPr>
                <w:b/>
                <w:bCs/>
              </w:rPr>
            </w:pPr>
          </w:p>
        </w:tc>
        <w:tc>
          <w:tcPr>
            <w:tcW w:w="1134" w:type="dxa"/>
          </w:tcPr>
          <w:p w14:paraId="3CFCD80C" w14:textId="77777777" w:rsidR="00563258" w:rsidRPr="004A32AB" w:rsidRDefault="00563258">
            <w:pPr>
              <w:pStyle w:val="TAL"/>
              <w:jc w:val="center"/>
              <w:rPr>
                <w:b/>
                <w:bCs/>
              </w:rPr>
            </w:pPr>
            <w:r w:rsidRPr="004A32AB">
              <w:rPr>
                <w:b/>
                <w:bCs/>
              </w:rPr>
              <w:t>X</w:t>
            </w:r>
          </w:p>
        </w:tc>
        <w:tc>
          <w:tcPr>
            <w:tcW w:w="1134" w:type="dxa"/>
          </w:tcPr>
          <w:p w14:paraId="4AF91B5A" w14:textId="77777777" w:rsidR="00563258" w:rsidRPr="004A32AB" w:rsidRDefault="00563258">
            <w:pPr>
              <w:pStyle w:val="TAL"/>
              <w:jc w:val="center"/>
              <w:rPr>
                <w:b/>
                <w:bCs/>
              </w:rPr>
            </w:pPr>
          </w:p>
        </w:tc>
        <w:tc>
          <w:tcPr>
            <w:tcW w:w="1134" w:type="dxa"/>
            <w:tcBorders>
              <w:right w:val="single" w:sz="4" w:space="0" w:color="auto"/>
            </w:tcBorders>
          </w:tcPr>
          <w:p w14:paraId="519B211D" w14:textId="77777777" w:rsidR="00563258" w:rsidRPr="004A32AB" w:rsidRDefault="00563258">
            <w:pPr>
              <w:pStyle w:val="TAL"/>
              <w:jc w:val="center"/>
              <w:rPr>
                <w:lang w:eastAsia="zh-CN"/>
              </w:rPr>
            </w:pPr>
          </w:p>
        </w:tc>
      </w:tr>
      <w:tr w:rsidR="00563258" w:rsidRPr="004A32AB" w14:paraId="550E2B73" w14:textId="77777777">
        <w:trPr>
          <w:jc w:val="center"/>
        </w:trPr>
        <w:tc>
          <w:tcPr>
            <w:tcW w:w="1134" w:type="dxa"/>
            <w:gridSpan w:val="2"/>
          </w:tcPr>
          <w:p w14:paraId="3757C2E4" w14:textId="77777777" w:rsidR="00563258" w:rsidRPr="004A32AB" w:rsidRDefault="00563258">
            <w:pPr>
              <w:pStyle w:val="TAL"/>
            </w:pPr>
            <w:r w:rsidRPr="004A32AB">
              <w:t>Activity log</w:t>
            </w:r>
          </w:p>
        </w:tc>
        <w:tc>
          <w:tcPr>
            <w:tcW w:w="1134" w:type="dxa"/>
          </w:tcPr>
          <w:p w14:paraId="3CDC8350" w14:textId="77777777" w:rsidR="00563258" w:rsidRPr="004A32AB" w:rsidRDefault="00563258">
            <w:pPr>
              <w:pStyle w:val="TAL"/>
              <w:jc w:val="center"/>
              <w:rPr>
                <w:b/>
                <w:bCs/>
              </w:rPr>
            </w:pPr>
            <w:r w:rsidRPr="004A32AB">
              <w:rPr>
                <w:b/>
                <w:bCs/>
              </w:rPr>
              <w:t>X</w:t>
            </w:r>
          </w:p>
        </w:tc>
        <w:tc>
          <w:tcPr>
            <w:tcW w:w="1134" w:type="dxa"/>
          </w:tcPr>
          <w:p w14:paraId="72A66FC6" w14:textId="77777777" w:rsidR="00563258" w:rsidRPr="004A32AB" w:rsidRDefault="00563258">
            <w:pPr>
              <w:pStyle w:val="TAL"/>
              <w:jc w:val="center"/>
              <w:rPr>
                <w:b/>
                <w:bCs/>
                <w:lang w:eastAsia="zh-CN"/>
              </w:rPr>
            </w:pPr>
            <w:r w:rsidRPr="004A32AB">
              <w:rPr>
                <w:b/>
                <w:bCs/>
                <w:lang w:eastAsia="zh-CN"/>
              </w:rPr>
              <w:t>X</w:t>
            </w:r>
          </w:p>
        </w:tc>
        <w:tc>
          <w:tcPr>
            <w:tcW w:w="1134" w:type="dxa"/>
          </w:tcPr>
          <w:p w14:paraId="761AE55B" w14:textId="77777777" w:rsidR="00563258" w:rsidRPr="004A32AB" w:rsidRDefault="00563258">
            <w:pPr>
              <w:pStyle w:val="TAL"/>
              <w:jc w:val="center"/>
              <w:rPr>
                <w:b/>
                <w:bCs/>
              </w:rPr>
            </w:pPr>
          </w:p>
        </w:tc>
        <w:tc>
          <w:tcPr>
            <w:tcW w:w="1134" w:type="dxa"/>
          </w:tcPr>
          <w:p w14:paraId="00DDB997" w14:textId="77777777" w:rsidR="00563258" w:rsidRPr="004A32AB" w:rsidRDefault="00563258">
            <w:pPr>
              <w:pStyle w:val="TAL"/>
              <w:jc w:val="center"/>
              <w:rPr>
                <w:b/>
                <w:bCs/>
              </w:rPr>
            </w:pPr>
          </w:p>
        </w:tc>
        <w:tc>
          <w:tcPr>
            <w:tcW w:w="1134" w:type="dxa"/>
          </w:tcPr>
          <w:p w14:paraId="55258E20" w14:textId="77777777" w:rsidR="00563258" w:rsidRPr="004A32AB" w:rsidRDefault="00563258">
            <w:pPr>
              <w:pStyle w:val="TAL"/>
              <w:jc w:val="center"/>
              <w:rPr>
                <w:b/>
                <w:bCs/>
              </w:rPr>
            </w:pPr>
          </w:p>
        </w:tc>
        <w:tc>
          <w:tcPr>
            <w:tcW w:w="1134" w:type="dxa"/>
            <w:tcBorders>
              <w:right w:val="single" w:sz="4" w:space="0" w:color="auto"/>
            </w:tcBorders>
          </w:tcPr>
          <w:p w14:paraId="1CCA4B47" w14:textId="77777777" w:rsidR="00563258" w:rsidRPr="004A32AB" w:rsidRDefault="00563258">
            <w:pPr>
              <w:pStyle w:val="TAL"/>
              <w:jc w:val="center"/>
              <w:rPr>
                <w:b/>
                <w:bCs/>
              </w:rPr>
            </w:pPr>
            <w:r w:rsidRPr="004A32AB">
              <w:rPr>
                <w:b/>
                <w:bCs/>
              </w:rPr>
              <w:t>X</w:t>
            </w:r>
          </w:p>
          <w:p w14:paraId="17B6A615" w14:textId="77777777" w:rsidR="00563258" w:rsidRPr="004A32AB" w:rsidRDefault="00563258">
            <w:pPr>
              <w:pStyle w:val="TAL"/>
              <w:jc w:val="center"/>
            </w:pPr>
            <w:r w:rsidRPr="004A32AB">
              <w:rPr>
                <w:lang w:eastAsia="zh-CN"/>
              </w:rPr>
              <w:t>(see note)</w:t>
            </w:r>
          </w:p>
        </w:tc>
      </w:tr>
      <w:tr w:rsidR="00563258" w:rsidRPr="004A32AB" w14:paraId="40E92DBB" w14:textId="77777777">
        <w:trPr>
          <w:jc w:val="center"/>
        </w:trPr>
        <w:tc>
          <w:tcPr>
            <w:tcW w:w="1134" w:type="dxa"/>
            <w:gridSpan w:val="8"/>
            <w:tcBorders>
              <w:right w:val="single" w:sz="4" w:space="0" w:color="auto"/>
            </w:tcBorders>
          </w:tcPr>
          <w:p w14:paraId="1BA5C0FB" w14:textId="77777777" w:rsidR="00563258" w:rsidRPr="004A32AB" w:rsidRDefault="00563258">
            <w:pPr>
              <w:pStyle w:val="TAN"/>
            </w:pPr>
            <w:r w:rsidRPr="004A32AB">
              <w:rPr>
                <w:lang w:eastAsia="zh-CN"/>
              </w:rPr>
              <w:t>NOTE:</w:t>
            </w:r>
            <w:r w:rsidRPr="004A32AB">
              <w:rPr>
                <w:lang w:eastAsia="zh-CN"/>
              </w:rPr>
              <w:tab/>
              <w:t>Activity Log can partly counter the threat of Repudiation.</w:t>
            </w:r>
          </w:p>
        </w:tc>
      </w:tr>
    </w:tbl>
    <w:p w14:paraId="4C8C42E3" w14:textId="77777777" w:rsidR="00563258" w:rsidRPr="004A32AB" w:rsidRDefault="00563258">
      <w:pPr>
        <w:rPr>
          <w:lang w:eastAsia="zh-CN"/>
        </w:rPr>
      </w:pPr>
    </w:p>
    <w:p w14:paraId="3BEEE425" w14:textId="77777777" w:rsidR="00563258" w:rsidRPr="004A32AB" w:rsidRDefault="00C560E3">
      <w:pPr>
        <w:pStyle w:val="Heading1"/>
        <w:rPr>
          <w:lang w:eastAsia="zh-CN"/>
        </w:rPr>
      </w:pPr>
      <w:r w:rsidRPr="004A32AB">
        <w:rPr>
          <w:lang w:eastAsia="zh-CN"/>
        </w:rPr>
        <w:br w:type="page"/>
      </w:r>
      <w:bookmarkStart w:id="30" w:name="_Toc200703909"/>
      <w:r w:rsidR="00563258" w:rsidRPr="004A32AB">
        <w:rPr>
          <w:lang w:eastAsia="zh-CN"/>
        </w:rPr>
        <w:lastRenderedPageBreak/>
        <w:t>7</w:t>
      </w:r>
      <w:r w:rsidR="00563258" w:rsidRPr="004A32AB">
        <w:rPr>
          <w:lang w:eastAsia="zh-CN"/>
        </w:rPr>
        <w:tab/>
        <w:t xml:space="preserve">Security requirement of </w:t>
      </w:r>
      <w:proofErr w:type="spellStart"/>
      <w:r w:rsidR="00563258" w:rsidRPr="004A32AB">
        <w:rPr>
          <w:lang w:eastAsia="zh-CN"/>
        </w:rPr>
        <w:t>Itf</w:t>
      </w:r>
      <w:proofErr w:type="spellEnd"/>
      <w:r w:rsidR="00563258" w:rsidRPr="004A32AB">
        <w:rPr>
          <w:lang w:eastAsia="zh-CN"/>
        </w:rPr>
        <w:t>-N</w:t>
      </w:r>
      <w:bookmarkEnd w:id="30"/>
    </w:p>
    <w:p w14:paraId="56B32593" w14:textId="77777777" w:rsidR="00563258" w:rsidRPr="004A32AB" w:rsidRDefault="00563258">
      <w:pPr>
        <w:rPr>
          <w:lang w:eastAsia="zh-CN"/>
        </w:rPr>
      </w:pPr>
      <w:r w:rsidRPr="004A32AB">
        <w:rPr>
          <w:lang w:eastAsia="zh-CN"/>
        </w:rPr>
        <w:t>T</w:t>
      </w:r>
      <w:r w:rsidRPr="004A32AB">
        <w:t>able 4</w:t>
      </w:r>
      <w:r w:rsidRPr="004A32AB">
        <w:rPr>
          <w:lang w:eastAsia="zh-CN"/>
        </w:rPr>
        <w:t xml:space="preserve"> </w:t>
      </w:r>
      <w:r w:rsidRPr="004A32AB">
        <w:t xml:space="preserve">identifies the security </w:t>
      </w:r>
      <w:r w:rsidRPr="004A32AB">
        <w:rPr>
          <w:lang w:eastAsia="zh-CN"/>
        </w:rPr>
        <w:t xml:space="preserve">requirements </w:t>
      </w:r>
      <w:r w:rsidRPr="004A32AB">
        <w:t>in IRP context</w:t>
      </w:r>
      <w:r w:rsidRPr="004A32AB">
        <w:rPr>
          <w:lang w:eastAsia="zh-CN"/>
        </w:rPr>
        <w:t xml:space="preserve"> for the present release</w:t>
      </w:r>
      <w:r w:rsidRPr="004A32AB">
        <w:t>.</w:t>
      </w:r>
    </w:p>
    <w:p w14:paraId="31B552D8" w14:textId="77777777" w:rsidR="00563258" w:rsidRPr="004A32AB" w:rsidRDefault="00563258">
      <w:pPr>
        <w:rPr>
          <w:lang w:eastAsia="zh-CN"/>
        </w:rPr>
      </w:pPr>
      <w:r w:rsidRPr="004A32AB">
        <w:rPr>
          <w:lang w:eastAsia="zh-CN"/>
        </w:rPr>
        <w:t>The definitions of the column headings of the table follow:</w:t>
      </w:r>
    </w:p>
    <w:p w14:paraId="1437E52A"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 xml:space="preserve">Manager Authentication: </w:t>
      </w:r>
      <w:proofErr w:type="spellStart"/>
      <w:r w:rsidR="00563258" w:rsidRPr="004A32AB">
        <w:rPr>
          <w:lang w:eastAsia="zh-CN"/>
        </w:rPr>
        <w:t>IRPAgent</w:t>
      </w:r>
      <w:proofErr w:type="spellEnd"/>
      <w:r w:rsidR="00563258" w:rsidRPr="004A32AB">
        <w:rPr>
          <w:lang w:eastAsia="zh-CN"/>
        </w:rPr>
        <w:t xml:space="preserve"> authenticates </w:t>
      </w:r>
      <w:proofErr w:type="spellStart"/>
      <w:r w:rsidR="00563258" w:rsidRPr="004A32AB">
        <w:rPr>
          <w:lang w:eastAsia="zh-CN"/>
        </w:rPr>
        <w:t>IRPManager</w:t>
      </w:r>
      <w:proofErr w:type="spellEnd"/>
      <w:r w:rsidR="00563258" w:rsidRPr="004A32AB">
        <w:rPr>
          <w:lang w:eastAsia="zh-CN"/>
        </w:rPr>
        <w:t xml:space="preserve">. It implies that the </w:t>
      </w:r>
      <w:proofErr w:type="spellStart"/>
      <w:r w:rsidR="00563258" w:rsidRPr="004A32AB">
        <w:rPr>
          <w:lang w:eastAsia="zh-CN"/>
        </w:rPr>
        <w:t>IRPManager</w:t>
      </w:r>
      <w:proofErr w:type="spellEnd"/>
      <w:r w:rsidR="00563258" w:rsidRPr="004A32AB">
        <w:rPr>
          <w:lang w:eastAsia="zh-CN"/>
        </w:rPr>
        <w:t xml:space="preserve"> shall be identified so as to be authenticated.</w:t>
      </w:r>
    </w:p>
    <w:p w14:paraId="3F5F34AE"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 xml:space="preserve">Authorization: </w:t>
      </w:r>
      <w:proofErr w:type="spellStart"/>
      <w:r w:rsidR="00563258" w:rsidRPr="004A32AB">
        <w:rPr>
          <w:lang w:eastAsia="zh-CN"/>
        </w:rPr>
        <w:t>IRPAgent</w:t>
      </w:r>
      <w:proofErr w:type="spellEnd"/>
      <w:r w:rsidR="00563258" w:rsidRPr="004A32AB">
        <w:rPr>
          <w:lang w:eastAsia="zh-CN"/>
        </w:rPr>
        <w:t xml:space="preserve"> authorizes the </w:t>
      </w:r>
      <w:proofErr w:type="spellStart"/>
      <w:r w:rsidR="00563258" w:rsidRPr="004A32AB">
        <w:rPr>
          <w:lang w:eastAsia="zh-CN"/>
        </w:rPr>
        <w:t>IRPManager</w:t>
      </w:r>
      <w:proofErr w:type="spellEnd"/>
      <w:r w:rsidR="00563258" w:rsidRPr="004A32AB">
        <w:rPr>
          <w:lang w:eastAsia="zh-CN"/>
        </w:rPr>
        <w:t xml:space="preserve">, i.e. </w:t>
      </w:r>
      <w:proofErr w:type="spellStart"/>
      <w:r w:rsidR="00563258" w:rsidRPr="004A32AB">
        <w:rPr>
          <w:lang w:eastAsia="zh-CN"/>
        </w:rPr>
        <w:t>IRPAgent</w:t>
      </w:r>
      <w:proofErr w:type="spellEnd"/>
      <w:r w:rsidR="00563258" w:rsidRPr="004A32AB">
        <w:rPr>
          <w:lang w:eastAsia="zh-CN"/>
        </w:rPr>
        <w:t xml:space="preserve"> checks if the </w:t>
      </w:r>
      <w:proofErr w:type="spellStart"/>
      <w:r w:rsidR="00563258" w:rsidRPr="004A32AB">
        <w:rPr>
          <w:lang w:eastAsia="zh-CN"/>
        </w:rPr>
        <w:t>IRPManager</w:t>
      </w:r>
      <w:proofErr w:type="spellEnd"/>
      <w:r w:rsidR="00563258" w:rsidRPr="004A32AB">
        <w:rPr>
          <w:lang w:eastAsia="zh-CN"/>
        </w:rPr>
        <w:t xml:space="preserve"> has been authorized to perform the operations on receiving operation request.</w:t>
      </w:r>
    </w:p>
    <w:p w14:paraId="4274C86F"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 xml:space="preserve">Agent Authentication: </w:t>
      </w:r>
      <w:proofErr w:type="spellStart"/>
      <w:r w:rsidR="00563258" w:rsidRPr="004A32AB">
        <w:rPr>
          <w:lang w:eastAsia="zh-CN"/>
        </w:rPr>
        <w:t>IRPManager</w:t>
      </w:r>
      <w:proofErr w:type="spellEnd"/>
      <w:r w:rsidR="00563258" w:rsidRPr="004A32AB">
        <w:rPr>
          <w:lang w:eastAsia="zh-CN"/>
        </w:rPr>
        <w:t xml:space="preserve"> authenticates </w:t>
      </w:r>
      <w:proofErr w:type="spellStart"/>
      <w:r w:rsidR="00563258" w:rsidRPr="004A32AB">
        <w:rPr>
          <w:lang w:eastAsia="zh-CN"/>
        </w:rPr>
        <w:t>IRPAgent</w:t>
      </w:r>
      <w:proofErr w:type="spellEnd"/>
      <w:r w:rsidR="00563258" w:rsidRPr="004A32AB">
        <w:rPr>
          <w:lang w:eastAsia="zh-CN"/>
        </w:rPr>
        <w:t xml:space="preserve">. It implies that the </w:t>
      </w:r>
      <w:proofErr w:type="spellStart"/>
      <w:r w:rsidR="00563258" w:rsidRPr="004A32AB">
        <w:rPr>
          <w:lang w:eastAsia="zh-CN"/>
        </w:rPr>
        <w:t>IRPAgent</w:t>
      </w:r>
      <w:proofErr w:type="spellEnd"/>
      <w:r w:rsidR="00563258" w:rsidRPr="004A32AB">
        <w:rPr>
          <w:lang w:eastAsia="zh-CN"/>
        </w:rPr>
        <w:t xml:space="preserve"> shall be identified so as to be authenticated.</w:t>
      </w:r>
    </w:p>
    <w:p w14:paraId="153A2045"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Integrity Protection: Receiver (</w:t>
      </w:r>
      <w:proofErr w:type="spellStart"/>
      <w:r w:rsidR="00563258" w:rsidRPr="004A32AB">
        <w:rPr>
          <w:lang w:eastAsia="zh-CN"/>
        </w:rPr>
        <w:t>IRPManager</w:t>
      </w:r>
      <w:proofErr w:type="spellEnd"/>
      <w:r w:rsidR="00563258" w:rsidRPr="004A32AB">
        <w:rPr>
          <w:lang w:eastAsia="zh-CN"/>
        </w:rPr>
        <w:t xml:space="preserve"> or </w:t>
      </w:r>
      <w:proofErr w:type="spellStart"/>
      <w:r w:rsidR="00563258" w:rsidRPr="004A32AB">
        <w:rPr>
          <w:lang w:eastAsia="zh-CN"/>
        </w:rPr>
        <w:t>IRPAgent</w:t>
      </w:r>
      <w:proofErr w:type="spellEnd"/>
      <w:r w:rsidR="00563258" w:rsidRPr="004A32AB">
        <w:rPr>
          <w:lang w:eastAsia="zh-CN"/>
        </w:rPr>
        <w:t>) of bulk data checks the integrity of the bulk data.</w:t>
      </w:r>
    </w:p>
    <w:p w14:paraId="71F4B7A7"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Confidentiality Protection: The confidentiality of sensitive management information is protected.</w:t>
      </w:r>
    </w:p>
    <w:p w14:paraId="54367189"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 xml:space="preserve">Non-Repudiation: Means are provided to prove that exchange of data between </w:t>
      </w:r>
      <w:proofErr w:type="spellStart"/>
      <w:r w:rsidR="00563258" w:rsidRPr="004A32AB">
        <w:rPr>
          <w:lang w:eastAsia="zh-CN"/>
        </w:rPr>
        <w:t>IRPAgent</w:t>
      </w:r>
      <w:proofErr w:type="spellEnd"/>
      <w:r w:rsidR="00563258" w:rsidRPr="004A32AB">
        <w:rPr>
          <w:lang w:eastAsia="zh-CN"/>
        </w:rPr>
        <w:t xml:space="preserve"> and </w:t>
      </w:r>
      <w:proofErr w:type="spellStart"/>
      <w:r w:rsidR="00563258" w:rsidRPr="004A32AB">
        <w:rPr>
          <w:lang w:eastAsia="zh-CN"/>
        </w:rPr>
        <w:t>IRPManager</w:t>
      </w:r>
      <w:proofErr w:type="spellEnd"/>
      <w:r w:rsidR="00563258" w:rsidRPr="004A32AB">
        <w:rPr>
          <w:lang w:eastAsia="zh-CN"/>
        </w:rPr>
        <w:t xml:space="preserve"> actually took place.</w:t>
      </w:r>
    </w:p>
    <w:p w14:paraId="47AE75F4" w14:textId="77777777" w:rsidR="00563258" w:rsidRPr="004A32AB" w:rsidRDefault="0087782D" w:rsidP="0087782D">
      <w:pPr>
        <w:pStyle w:val="B1"/>
        <w:rPr>
          <w:lang w:eastAsia="zh-CN"/>
        </w:rPr>
      </w:pPr>
      <w:r>
        <w:rPr>
          <w:lang w:eastAsia="zh-CN"/>
        </w:rPr>
        <w:t>7)</w:t>
      </w:r>
      <w:r>
        <w:rPr>
          <w:lang w:eastAsia="zh-CN"/>
        </w:rPr>
        <w:tab/>
      </w:r>
      <w:r w:rsidR="00563258" w:rsidRPr="004A32AB">
        <w:rPr>
          <w:lang w:eastAsia="zh-CN"/>
        </w:rPr>
        <w:t xml:space="preserve">Security Alarm: </w:t>
      </w:r>
      <w:proofErr w:type="spellStart"/>
      <w:r w:rsidR="00563258" w:rsidRPr="004A32AB">
        <w:rPr>
          <w:lang w:eastAsia="zh-CN"/>
        </w:rPr>
        <w:t>IRPAgent</w:t>
      </w:r>
      <w:proofErr w:type="spellEnd"/>
      <w:r w:rsidR="00563258" w:rsidRPr="004A32AB">
        <w:rPr>
          <w:lang w:eastAsia="zh-CN"/>
        </w:rPr>
        <w:t xml:space="preserve"> issues security alarm to </w:t>
      </w:r>
      <w:proofErr w:type="spellStart"/>
      <w:r w:rsidR="00563258" w:rsidRPr="004A32AB">
        <w:rPr>
          <w:lang w:eastAsia="zh-CN"/>
        </w:rPr>
        <w:t>IRPManager</w:t>
      </w:r>
      <w:proofErr w:type="spellEnd"/>
      <w:r w:rsidR="00563258" w:rsidRPr="004A32AB">
        <w:rPr>
          <w:lang w:eastAsia="zh-CN"/>
        </w:rPr>
        <w:t xml:space="preserve"> when breach of security is detected, e.g. request for unauthorized operation, damage of file transferred, etc.</w:t>
      </w:r>
    </w:p>
    <w:p w14:paraId="0AEFDBAC" w14:textId="77777777" w:rsidR="00563258" w:rsidRPr="004A32AB" w:rsidRDefault="0087782D" w:rsidP="0087782D">
      <w:pPr>
        <w:pStyle w:val="B1"/>
        <w:rPr>
          <w:lang w:eastAsia="zh-CN"/>
        </w:rPr>
      </w:pPr>
      <w:r>
        <w:rPr>
          <w:lang w:eastAsia="zh-CN"/>
        </w:rPr>
        <w:t>8)</w:t>
      </w:r>
      <w:r>
        <w:rPr>
          <w:lang w:eastAsia="zh-CN"/>
        </w:rPr>
        <w:tab/>
      </w:r>
      <w:r w:rsidR="00563258" w:rsidRPr="004A32AB">
        <w:rPr>
          <w:lang w:eastAsia="zh-CN"/>
        </w:rPr>
        <w:t xml:space="preserve">Activity Log: It helps to find out who (i.e. identities of </w:t>
      </w:r>
      <w:proofErr w:type="spellStart"/>
      <w:r w:rsidR="00563258" w:rsidRPr="004A32AB">
        <w:rPr>
          <w:lang w:eastAsia="zh-CN"/>
        </w:rPr>
        <w:t>IRPManager</w:t>
      </w:r>
      <w:proofErr w:type="spellEnd"/>
      <w:r w:rsidR="00563258" w:rsidRPr="004A32AB">
        <w:rPr>
          <w:lang w:eastAsia="zh-CN"/>
        </w:rPr>
        <w:t xml:space="preserve">) did what (i.e. names of operations and notifications) and when. This capability is called the activity log. It includes information like requested operations, operations performed, emitted notifications/alarms, and transferred files. In the context of </w:t>
      </w:r>
      <w:proofErr w:type="spellStart"/>
      <w:r w:rsidR="00563258" w:rsidRPr="004A32AB">
        <w:rPr>
          <w:lang w:eastAsia="zh-CN"/>
        </w:rPr>
        <w:t>Itf</w:t>
      </w:r>
      <w:proofErr w:type="spellEnd"/>
      <w:r w:rsidR="00563258" w:rsidRPr="004A32AB">
        <w:rPr>
          <w:lang w:eastAsia="zh-CN"/>
        </w:rPr>
        <w:t xml:space="preserve">-N, </w:t>
      </w:r>
      <w:proofErr w:type="spellStart"/>
      <w:r w:rsidR="00563258" w:rsidRPr="004A32AB">
        <w:rPr>
          <w:lang w:eastAsia="zh-CN"/>
        </w:rPr>
        <w:t>IRPAgent</w:t>
      </w:r>
      <w:proofErr w:type="spellEnd"/>
      <w:r w:rsidR="00563258" w:rsidRPr="004A32AB">
        <w:rPr>
          <w:lang w:eastAsia="zh-CN"/>
        </w:rPr>
        <w:t xml:space="preserve"> maintains activity log(s) and the activity log(s) of </w:t>
      </w:r>
      <w:proofErr w:type="spellStart"/>
      <w:r w:rsidR="00563258" w:rsidRPr="004A32AB">
        <w:rPr>
          <w:lang w:eastAsia="zh-CN"/>
        </w:rPr>
        <w:t>IRPManager</w:t>
      </w:r>
      <w:proofErr w:type="spellEnd"/>
      <w:r w:rsidR="00563258" w:rsidRPr="004A32AB">
        <w:rPr>
          <w:lang w:eastAsia="zh-CN"/>
        </w:rPr>
        <w:t xml:space="preserve"> are out of scope of the present document.</w:t>
      </w:r>
    </w:p>
    <w:p w14:paraId="2ECB1AA5" w14:textId="77777777" w:rsidR="00563258" w:rsidRPr="004A32AB" w:rsidRDefault="00563258">
      <w:pPr>
        <w:rPr>
          <w:lang w:eastAsia="zh-CN"/>
        </w:rPr>
      </w:pPr>
      <w:r w:rsidRPr="004A32AB">
        <w:rPr>
          <w:lang w:eastAsia="zh-CN"/>
        </w:rPr>
        <w:t>"File transfer" in row headings of the table refers to the file transfer mechanism used by corresponding IRP. Because the IRPs use the file transfer mechanisms provided by the File Transfer IRP the threats relating to file transfer mechanisms are shown in rows associated with the FT IRP.</w:t>
      </w:r>
    </w:p>
    <w:p w14:paraId="40C9F885" w14:textId="77777777" w:rsidR="00563258" w:rsidRPr="004A32AB" w:rsidRDefault="00563258">
      <w:pPr>
        <w:rPr>
          <w:lang w:eastAsia="zh-CN"/>
        </w:rPr>
      </w:pPr>
      <w:r w:rsidRPr="004A32AB">
        <w:rPr>
          <w:lang w:eastAsia="zh-CN"/>
        </w:rPr>
        <w:t>"File content" in row headings of the table refers to the file content of file created or used by the corresponding IRP.</w:t>
      </w:r>
    </w:p>
    <w:p w14:paraId="1F4FD239" w14:textId="77777777" w:rsidR="00563258" w:rsidRPr="004A32AB" w:rsidRDefault="00563258">
      <w:pPr>
        <w:rPr>
          <w:lang w:eastAsia="zh-CN"/>
        </w:rPr>
      </w:pPr>
      <w:r w:rsidRPr="004A32AB">
        <w:rPr>
          <w:lang w:eastAsia="zh-CN"/>
        </w:rPr>
        <w:t xml:space="preserve">"Active" in relation to file content for Bulk CM IRP refers to configuration files downloaded to the </w:t>
      </w:r>
      <w:proofErr w:type="spellStart"/>
      <w:r w:rsidRPr="004A32AB">
        <w:rPr>
          <w:lang w:eastAsia="zh-CN"/>
        </w:rPr>
        <w:t>IRPAgent</w:t>
      </w:r>
      <w:proofErr w:type="spellEnd"/>
      <w:r w:rsidRPr="004A32AB">
        <w:rPr>
          <w:lang w:eastAsia="zh-CN"/>
        </w:rPr>
        <w:t xml:space="preserve"> from the </w:t>
      </w:r>
      <w:proofErr w:type="spellStart"/>
      <w:r w:rsidRPr="004A32AB">
        <w:rPr>
          <w:lang w:eastAsia="zh-CN"/>
        </w:rPr>
        <w:t>IRPManager</w:t>
      </w:r>
      <w:proofErr w:type="spellEnd"/>
      <w:r w:rsidRPr="004A32AB">
        <w:rPr>
          <w:lang w:eastAsia="zh-CN"/>
        </w:rPr>
        <w:t>.</w:t>
      </w:r>
    </w:p>
    <w:p w14:paraId="54408842" w14:textId="77777777" w:rsidR="00563258" w:rsidRPr="004A32AB" w:rsidRDefault="00563258">
      <w:pPr>
        <w:rPr>
          <w:lang w:eastAsia="zh-CN"/>
        </w:rPr>
      </w:pPr>
      <w:r w:rsidRPr="004A32AB">
        <w:rPr>
          <w:lang w:eastAsia="zh-CN"/>
        </w:rPr>
        <w:t xml:space="preserve">"Passive" in relation to file content for Bulk CM IRP refers to configuration files uploaded to the </w:t>
      </w:r>
      <w:proofErr w:type="spellStart"/>
      <w:r w:rsidRPr="004A32AB">
        <w:rPr>
          <w:lang w:eastAsia="zh-CN"/>
        </w:rPr>
        <w:t>IRPManager</w:t>
      </w:r>
      <w:proofErr w:type="spellEnd"/>
      <w:r w:rsidRPr="004A32AB">
        <w:rPr>
          <w:lang w:eastAsia="zh-CN"/>
        </w:rPr>
        <w:t xml:space="preserve"> from the </w:t>
      </w:r>
      <w:proofErr w:type="spellStart"/>
      <w:r w:rsidRPr="004A32AB">
        <w:rPr>
          <w:lang w:eastAsia="zh-CN"/>
        </w:rPr>
        <w:t>IRPAgent</w:t>
      </w:r>
      <w:proofErr w:type="spellEnd"/>
      <w:r w:rsidRPr="004A32AB">
        <w:rPr>
          <w:lang w:eastAsia="zh-CN"/>
        </w:rPr>
        <w:t>.</w:t>
      </w:r>
    </w:p>
    <w:p w14:paraId="4AB8249E" w14:textId="77777777" w:rsidR="00563258" w:rsidRPr="004A32AB" w:rsidRDefault="00563258">
      <w:pPr>
        <w:pStyle w:val="TH"/>
        <w:rPr>
          <w:lang w:eastAsia="zh-CN"/>
        </w:rPr>
      </w:pPr>
      <w:r w:rsidRPr="004A32AB">
        <w:rPr>
          <w:lang w:eastAsia="zh-CN"/>
        </w:rPr>
        <w:lastRenderedPageBreak/>
        <w:t>Table 4 Matrix of security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1988"/>
        <w:gridCol w:w="973"/>
        <w:gridCol w:w="974"/>
        <w:gridCol w:w="974"/>
        <w:gridCol w:w="974"/>
        <w:gridCol w:w="974"/>
        <w:gridCol w:w="974"/>
        <w:gridCol w:w="974"/>
        <w:gridCol w:w="972"/>
      </w:tblGrid>
      <w:tr w:rsidR="00563258" w:rsidRPr="004A32AB" w14:paraId="7E58E35D" w14:textId="77777777">
        <w:trPr>
          <w:cantSplit/>
          <w:trHeight w:val="1701"/>
          <w:tblHeader/>
          <w:jc w:val="center"/>
        </w:trPr>
        <w:tc>
          <w:tcPr>
            <w:tcW w:w="1017" w:type="pct"/>
            <w:shd w:val="clear" w:color="auto" w:fill="D9D9D9"/>
            <w:textDirection w:val="tbRl"/>
          </w:tcPr>
          <w:p w14:paraId="156196AB" w14:textId="77777777" w:rsidR="00563258" w:rsidRPr="004A32AB" w:rsidRDefault="00563258">
            <w:pPr>
              <w:keepNext/>
              <w:ind w:left="113" w:right="113"/>
              <w:rPr>
                <w:b/>
                <w:lang w:eastAsia="zh-CN"/>
              </w:rPr>
            </w:pPr>
          </w:p>
        </w:tc>
        <w:tc>
          <w:tcPr>
            <w:tcW w:w="498" w:type="pct"/>
            <w:shd w:val="clear" w:color="auto" w:fill="D9D9D9"/>
            <w:textDirection w:val="tbRl"/>
            <w:vAlign w:val="center"/>
          </w:tcPr>
          <w:p w14:paraId="5BDDECB8" w14:textId="77777777" w:rsidR="00563258" w:rsidRPr="004A32AB" w:rsidRDefault="00563258">
            <w:pPr>
              <w:pStyle w:val="TAH"/>
              <w:ind w:left="113" w:right="113"/>
            </w:pPr>
            <w:r w:rsidRPr="004A32AB">
              <w:t xml:space="preserve">Manager </w:t>
            </w:r>
            <w:r w:rsidRPr="004A32AB">
              <w:br/>
            </w:r>
            <w:r w:rsidRPr="004A32AB">
              <w:rPr>
                <w:lang w:eastAsia="zh-CN"/>
              </w:rPr>
              <w:t>Authentication</w:t>
            </w:r>
          </w:p>
        </w:tc>
        <w:tc>
          <w:tcPr>
            <w:tcW w:w="498" w:type="pct"/>
            <w:shd w:val="clear" w:color="auto" w:fill="D9D9D9"/>
            <w:textDirection w:val="tbRl"/>
            <w:vAlign w:val="center"/>
          </w:tcPr>
          <w:p w14:paraId="6BCF3D70" w14:textId="77777777" w:rsidR="00563258" w:rsidRPr="004A32AB" w:rsidRDefault="00563258">
            <w:pPr>
              <w:pStyle w:val="TAH"/>
              <w:ind w:left="113" w:right="113"/>
              <w:rPr>
                <w:lang w:eastAsia="zh-CN"/>
              </w:rPr>
            </w:pPr>
            <w:r w:rsidRPr="004A32AB">
              <w:rPr>
                <w:lang w:eastAsia="zh-CN"/>
              </w:rPr>
              <w:t>A</w:t>
            </w:r>
            <w:r w:rsidRPr="004A32AB">
              <w:t>uthoriz</w:t>
            </w:r>
            <w:r w:rsidRPr="004A32AB">
              <w:rPr>
                <w:lang w:eastAsia="zh-CN"/>
              </w:rPr>
              <w:t>ation</w:t>
            </w:r>
          </w:p>
        </w:tc>
        <w:tc>
          <w:tcPr>
            <w:tcW w:w="498" w:type="pct"/>
            <w:shd w:val="clear" w:color="auto" w:fill="D9D9D9"/>
            <w:textDirection w:val="tbRl"/>
            <w:vAlign w:val="center"/>
          </w:tcPr>
          <w:p w14:paraId="0874CF6D" w14:textId="77777777" w:rsidR="00563258" w:rsidRPr="004A32AB" w:rsidRDefault="00563258">
            <w:pPr>
              <w:pStyle w:val="TAH"/>
              <w:ind w:left="113" w:right="113"/>
              <w:rPr>
                <w:lang w:eastAsia="zh-CN"/>
              </w:rPr>
            </w:pPr>
            <w:r w:rsidRPr="004A32AB">
              <w:t xml:space="preserve">Agent </w:t>
            </w:r>
            <w:r w:rsidRPr="004A32AB">
              <w:br/>
            </w:r>
            <w:r w:rsidRPr="004A32AB">
              <w:rPr>
                <w:lang w:eastAsia="zh-CN"/>
              </w:rPr>
              <w:t>Authentication</w:t>
            </w:r>
          </w:p>
        </w:tc>
        <w:tc>
          <w:tcPr>
            <w:tcW w:w="498" w:type="pct"/>
            <w:shd w:val="clear" w:color="auto" w:fill="D9D9D9"/>
            <w:textDirection w:val="tbRl"/>
            <w:vAlign w:val="center"/>
          </w:tcPr>
          <w:p w14:paraId="04464512" w14:textId="77777777" w:rsidR="00563258" w:rsidRPr="004A32AB" w:rsidRDefault="00563258">
            <w:pPr>
              <w:pStyle w:val="TAH"/>
              <w:ind w:left="113" w:right="113"/>
              <w:rPr>
                <w:lang w:eastAsia="zh-CN"/>
              </w:rPr>
            </w:pPr>
            <w:r w:rsidRPr="004A32AB">
              <w:rPr>
                <w:lang w:eastAsia="zh-CN"/>
              </w:rPr>
              <w:t xml:space="preserve">Integrity </w:t>
            </w:r>
            <w:r w:rsidRPr="004A32AB">
              <w:rPr>
                <w:lang w:eastAsia="zh-CN"/>
              </w:rPr>
              <w:br/>
              <w:t>Protection</w:t>
            </w:r>
          </w:p>
        </w:tc>
        <w:tc>
          <w:tcPr>
            <w:tcW w:w="498" w:type="pct"/>
            <w:shd w:val="clear" w:color="auto" w:fill="D9D9D9"/>
            <w:textDirection w:val="tbRl"/>
            <w:vAlign w:val="center"/>
          </w:tcPr>
          <w:p w14:paraId="16D4670F" w14:textId="77777777" w:rsidR="00563258" w:rsidRPr="004A32AB" w:rsidRDefault="00563258">
            <w:pPr>
              <w:pStyle w:val="TAH"/>
              <w:ind w:left="113" w:right="113"/>
              <w:rPr>
                <w:lang w:eastAsia="zh-CN"/>
              </w:rPr>
            </w:pPr>
            <w:r w:rsidRPr="004A32AB">
              <w:rPr>
                <w:lang w:eastAsia="zh-CN"/>
              </w:rPr>
              <w:t xml:space="preserve">Confidentiality </w:t>
            </w:r>
            <w:r w:rsidRPr="004A32AB">
              <w:rPr>
                <w:lang w:eastAsia="zh-CN"/>
              </w:rPr>
              <w:br/>
              <w:t>Protection</w:t>
            </w:r>
          </w:p>
        </w:tc>
        <w:tc>
          <w:tcPr>
            <w:tcW w:w="498" w:type="pct"/>
            <w:shd w:val="clear" w:color="auto" w:fill="D9D9D9"/>
            <w:textDirection w:val="tbRl"/>
            <w:vAlign w:val="center"/>
          </w:tcPr>
          <w:p w14:paraId="6D8261AB" w14:textId="77777777" w:rsidR="00563258" w:rsidRPr="004A32AB" w:rsidRDefault="00563258">
            <w:pPr>
              <w:pStyle w:val="TAH"/>
              <w:ind w:left="113" w:right="113"/>
              <w:rPr>
                <w:lang w:eastAsia="zh-CN"/>
              </w:rPr>
            </w:pPr>
            <w:r w:rsidRPr="004A32AB">
              <w:rPr>
                <w:lang w:eastAsia="zh-CN"/>
              </w:rPr>
              <w:t>Non-Repudiation</w:t>
            </w:r>
          </w:p>
        </w:tc>
        <w:tc>
          <w:tcPr>
            <w:tcW w:w="498" w:type="pct"/>
            <w:shd w:val="clear" w:color="auto" w:fill="D9D9D9"/>
            <w:textDirection w:val="tbRl"/>
            <w:vAlign w:val="center"/>
          </w:tcPr>
          <w:p w14:paraId="3DE9D84E" w14:textId="77777777" w:rsidR="00563258" w:rsidRPr="004A32AB" w:rsidRDefault="00563258">
            <w:pPr>
              <w:pStyle w:val="TAH"/>
              <w:ind w:left="113" w:right="113"/>
            </w:pPr>
            <w:r w:rsidRPr="004A32AB">
              <w:t>Security Alarm</w:t>
            </w:r>
          </w:p>
        </w:tc>
        <w:tc>
          <w:tcPr>
            <w:tcW w:w="498" w:type="pct"/>
            <w:shd w:val="clear" w:color="auto" w:fill="D9D9D9"/>
            <w:textDirection w:val="tbRl"/>
            <w:vAlign w:val="center"/>
          </w:tcPr>
          <w:p w14:paraId="4F1BF37D" w14:textId="77777777" w:rsidR="00563258" w:rsidRPr="004A32AB" w:rsidRDefault="00563258">
            <w:pPr>
              <w:pStyle w:val="TAH"/>
              <w:ind w:left="113" w:right="113"/>
            </w:pPr>
            <w:r w:rsidRPr="004A32AB">
              <w:t>Activity Log</w:t>
            </w:r>
          </w:p>
        </w:tc>
      </w:tr>
      <w:tr w:rsidR="00563258" w:rsidRPr="004A32AB" w14:paraId="019031C9" w14:textId="77777777">
        <w:trPr>
          <w:jc w:val="center"/>
        </w:trPr>
        <w:tc>
          <w:tcPr>
            <w:tcW w:w="1017" w:type="pct"/>
          </w:tcPr>
          <w:p w14:paraId="331768A3" w14:textId="77777777" w:rsidR="00563258" w:rsidRPr="004A32AB" w:rsidRDefault="00563258">
            <w:pPr>
              <w:pStyle w:val="TAL"/>
              <w:rPr>
                <w:b/>
              </w:rPr>
            </w:pPr>
            <w:r w:rsidRPr="004A32AB">
              <w:rPr>
                <w:b/>
              </w:rPr>
              <w:t>Basic CM IRP</w:t>
            </w:r>
          </w:p>
        </w:tc>
        <w:tc>
          <w:tcPr>
            <w:tcW w:w="498" w:type="pct"/>
          </w:tcPr>
          <w:p w14:paraId="241606D0" w14:textId="77777777" w:rsidR="00563258" w:rsidRPr="004A32AB" w:rsidRDefault="00563258">
            <w:pPr>
              <w:pStyle w:val="TAC"/>
            </w:pPr>
          </w:p>
        </w:tc>
        <w:tc>
          <w:tcPr>
            <w:tcW w:w="498" w:type="pct"/>
          </w:tcPr>
          <w:p w14:paraId="7C102BFB" w14:textId="77777777" w:rsidR="00563258" w:rsidRPr="004A32AB" w:rsidRDefault="00563258">
            <w:pPr>
              <w:pStyle w:val="TAC"/>
            </w:pPr>
          </w:p>
        </w:tc>
        <w:tc>
          <w:tcPr>
            <w:tcW w:w="498" w:type="pct"/>
          </w:tcPr>
          <w:p w14:paraId="137434E5" w14:textId="77777777" w:rsidR="00563258" w:rsidRPr="004A32AB" w:rsidRDefault="00563258">
            <w:pPr>
              <w:pStyle w:val="TAC"/>
            </w:pPr>
          </w:p>
        </w:tc>
        <w:tc>
          <w:tcPr>
            <w:tcW w:w="498" w:type="pct"/>
          </w:tcPr>
          <w:p w14:paraId="6C1E00A4" w14:textId="77777777" w:rsidR="00563258" w:rsidRPr="004A32AB" w:rsidRDefault="00563258">
            <w:pPr>
              <w:pStyle w:val="TAC"/>
            </w:pPr>
          </w:p>
        </w:tc>
        <w:tc>
          <w:tcPr>
            <w:tcW w:w="498" w:type="pct"/>
          </w:tcPr>
          <w:p w14:paraId="560B9068" w14:textId="77777777" w:rsidR="00563258" w:rsidRPr="004A32AB" w:rsidRDefault="00563258">
            <w:pPr>
              <w:pStyle w:val="TAC"/>
            </w:pPr>
          </w:p>
        </w:tc>
        <w:tc>
          <w:tcPr>
            <w:tcW w:w="498" w:type="pct"/>
          </w:tcPr>
          <w:p w14:paraId="14AFD74D" w14:textId="77777777" w:rsidR="00563258" w:rsidRPr="004A32AB" w:rsidRDefault="00563258">
            <w:pPr>
              <w:pStyle w:val="TAC"/>
            </w:pPr>
          </w:p>
        </w:tc>
        <w:tc>
          <w:tcPr>
            <w:tcW w:w="498" w:type="pct"/>
          </w:tcPr>
          <w:p w14:paraId="38E35F91" w14:textId="77777777" w:rsidR="00563258" w:rsidRPr="004A32AB" w:rsidRDefault="00563258">
            <w:pPr>
              <w:pStyle w:val="TAC"/>
            </w:pPr>
          </w:p>
        </w:tc>
        <w:tc>
          <w:tcPr>
            <w:tcW w:w="498" w:type="pct"/>
          </w:tcPr>
          <w:p w14:paraId="05D6192B" w14:textId="77777777" w:rsidR="00563258" w:rsidRPr="004A32AB" w:rsidRDefault="00563258">
            <w:pPr>
              <w:pStyle w:val="TAC"/>
            </w:pPr>
          </w:p>
        </w:tc>
      </w:tr>
      <w:tr w:rsidR="00563258" w:rsidRPr="004A32AB" w14:paraId="7A05278C" w14:textId="77777777">
        <w:trPr>
          <w:jc w:val="center"/>
        </w:trPr>
        <w:tc>
          <w:tcPr>
            <w:tcW w:w="1017" w:type="pct"/>
          </w:tcPr>
          <w:p w14:paraId="13D2911D" w14:textId="77777777" w:rsidR="00563258" w:rsidRPr="004A32AB" w:rsidRDefault="00563258">
            <w:pPr>
              <w:pStyle w:val="TAL"/>
              <w:rPr>
                <w:b/>
              </w:rPr>
            </w:pPr>
            <w:r w:rsidRPr="004A32AB">
              <w:rPr>
                <w:b/>
              </w:rPr>
              <w:t>operation</w:t>
            </w:r>
          </w:p>
        </w:tc>
        <w:tc>
          <w:tcPr>
            <w:tcW w:w="498" w:type="pct"/>
          </w:tcPr>
          <w:p w14:paraId="1015B5A5" w14:textId="77777777" w:rsidR="00563258" w:rsidRPr="004A32AB" w:rsidRDefault="00563258">
            <w:pPr>
              <w:pStyle w:val="TAC"/>
            </w:pPr>
            <w:r w:rsidRPr="004A32AB">
              <w:t>X</w:t>
            </w:r>
          </w:p>
        </w:tc>
        <w:tc>
          <w:tcPr>
            <w:tcW w:w="498" w:type="pct"/>
          </w:tcPr>
          <w:p w14:paraId="2BE62B16" w14:textId="77777777" w:rsidR="00563258" w:rsidRPr="004A32AB" w:rsidRDefault="00563258">
            <w:pPr>
              <w:pStyle w:val="TAC"/>
            </w:pPr>
            <w:r w:rsidRPr="004A32AB">
              <w:t>X</w:t>
            </w:r>
          </w:p>
        </w:tc>
        <w:tc>
          <w:tcPr>
            <w:tcW w:w="498" w:type="pct"/>
          </w:tcPr>
          <w:p w14:paraId="380FA64C" w14:textId="77777777" w:rsidR="00563258" w:rsidRPr="004A32AB" w:rsidRDefault="00563258">
            <w:pPr>
              <w:pStyle w:val="TAC"/>
            </w:pPr>
            <w:r w:rsidRPr="004A32AB">
              <w:t>-</w:t>
            </w:r>
          </w:p>
        </w:tc>
        <w:tc>
          <w:tcPr>
            <w:tcW w:w="498" w:type="pct"/>
          </w:tcPr>
          <w:p w14:paraId="4B6B95C0" w14:textId="77777777" w:rsidR="00563258" w:rsidRPr="004A32AB" w:rsidRDefault="00563258">
            <w:pPr>
              <w:pStyle w:val="TAC"/>
            </w:pPr>
            <w:r w:rsidRPr="004A32AB">
              <w:t>N/A</w:t>
            </w:r>
          </w:p>
        </w:tc>
        <w:tc>
          <w:tcPr>
            <w:tcW w:w="498" w:type="pct"/>
          </w:tcPr>
          <w:p w14:paraId="795CCAB3" w14:textId="77777777" w:rsidR="00563258" w:rsidRPr="004A32AB" w:rsidRDefault="00563258">
            <w:pPr>
              <w:pStyle w:val="TAC"/>
            </w:pPr>
            <w:r w:rsidRPr="004A32AB">
              <w:t>-</w:t>
            </w:r>
          </w:p>
        </w:tc>
        <w:tc>
          <w:tcPr>
            <w:tcW w:w="498" w:type="pct"/>
          </w:tcPr>
          <w:p w14:paraId="77D94111" w14:textId="77777777" w:rsidR="00563258" w:rsidRPr="004A32AB" w:rsidRDefault="00563258">
            <w:pPr>
              <w:pStyle w:val="TAC"/>
            </w:pPr>
            <w:r w:rsidRPr="004A32AB">
              <w:t>-</w:t>
            </w:r>
          </w:p>
        </w:tc>
        <w:tc>
          <w:tcPr>
            <w:tcW w:w="498" w:type="pct"/>
          </w:tcPr>
          <w:p w14:paraId="64A215BF" w14:textId="77777777" w:rsidR="00563258" w:rsidRPr="004A32AB" w:rsidRDefault="00563258">
            <w:pPr>
              <w:pStyle w:val="TAC"/>
            </w:pPr>
            <w:r w:rsidRPr="004A32AB">
              <w:t>X</w:t>
            </w:r>
          </w:p>
        </w:tc>
        <w:tc>
          <w:tcPr>
            <w:tcW w:w="498" w:type="pct"/>
          </w:tcPr>
          <w:p w14:paraId="392921DF" w14:textId="77777777" w:rsidR="00563258" w:rsidRPr="004A32AB" w:rsidRDefault="00563258">
            <w:pPr>
              <w:pStyle w:val="TAC"/>
            </w:pPr>
            <w:r w:rsidRPr="004A32AB">
              <w:t>X</w:t>
            </w:r>
          </w:p>
        </w:tc>
      </w:tr>
      <w:tr w:rsidR="00563258" w:rsidRPr="004A32AB" w14:paraId="2EB317E5" w14:textId="77777777">
        <w:trPr>
          <w:jc w:val="center"/>
        </w:trPr>
        <w:tc>
          <w:tcPr>
            <w:tcW w:w="1017" w:type="pct"/>
          </w:tcPr>
          <w:p w14:paraId="32CB2743" w14:textId="77777777" w:rsidR="00563258" w:rsidRPr="004A32AB" w:rsidRDefault="00563258">
            <w:pPr>
              <w:pStyle w:val="TAL"/>
              <w:rPr>
                <w:b/>
              </w:rPr>
            </w:pPr>
            <w:r w:rsidRPr="004A32AB">
              <w:rPr>
                <w:b/>
              </w:rPr>
              <w:t>notification</w:t>
            </w:r>
          </w:p>
        </w:tc>
        <w:tc>
          <w:tcPr>
            <w:tcW w:w="498" w:type="pct"/>
          </w:tcPr>
          <w:p w14:paraId="36AE037E" w14:textId="77777777" w:rsidR="00563258" w:rsidRPr="004A32AB" w:rsidRDefault="00563258">
            <w:pPr>
              <w:pStyle w:val="TAC"/>
              <w:keepNext w:val="0"/>
            </w:pPr>
            <w:r w:rsidRPr="004A32AB">
              <w:t>N/A</w:t>
            </w:r>
          </w:p>
        </w:tc>
        <w:tc>
          <w:tcPr>
            <w:tcW w:w="498" w:type="pct"/>
          </w:tcPr>
          <w:p w14:paraId="4CC8BD8F" w14:textId="77777777" w:rsidR="00563258" w:rsidRPr="004A32AB" w:rsidRDefault="00563258">
            <w:pPr>
              <w:pStyle w:val="TAC"/>
              <w:keepNext w:val="0"/>
            </w:pPr>
            <w:r w:rsidRPr="004A32AB">
              <w:t>N/A</w:t>
            </w:r>
          </w:p>
        </w:tc>
        <w:tc>
          <w:tcPr>
            <w:tcW w:w="498" w:type="pct"/>
          </w:tcPr>
          <w:p w14:paraId="4C1CE70C" w14:textId="77777777" w:rsidR="00563258" w:rsidRPr="004A32AB" w:rsidRDefault="00563258">
            <w:pPr>
              <w:pStyle w:val="TAC"/>
              <w:keepNext w:val="0"/>
            </w:pPr>
            <w:r w:rsidRPr="004A32AB">
              <w:t>-</w:t>
            </w:r>
          </w:p>
        </w:tc>
        <w:tc>
          <w:tcPr>
            <w:tcW w:w="498" w:type="pct"/>
          </w:tcPr>
          <w:p w14:paraId="0BD897DF" w14:textId="77777777" w:rsidR="00563258" w:rsidRPr="004A32AB" w:rsidRDefault="00563258">
            <w:pPr>
              <w:pStyle w:val="TAC"/>
              <w:keepNext w:val="0"/>
            </w:pPr>
            <w:r w:rsidRPr="004A32AB">
              <w:t>-</w:t>
            </w:r>
          </w:p>
        </w:tc>
        <w:tc>
          <w:tcPr>
            <w:tcW w:w="498" w:type="pct"/>
          </w:tcPr>
          <w:p w14:paraId="0F46F7B1" w14:textId="77777777" w:rsidR="00563258" w:rsidRPr="004A32AB" w:rsidRDefault="00563258">
            <w:pPr>
              <w:pStyle w:val="TAC"/>
              <w:keepNext w:val="0"/>
            </w:pPr>
            <w:r w:rsidRPr="004A32AB">
              <w:t>-</w:t>
            </w:r>
          </w:p>
        </w:tc>
        <w:tc>
          <w:tcPr>
            <w:tcW w:w="498" w:type="pct"/>
          </w:tcPr>
          <w:p w14:paraId="30990530" w14:textId="77777777" w:rsidR="00563258" w:rsidRPr="004A32AB" w:rsidRDefault="00563258">
            <w:pPr>
              <w:pStyle w:val="TAC"/>
              <w:keepNext w:val="0"/>
            </w:pPr>
            <w:r w:rsidRPr="004A32AB">
              <w:t>-</w:t>
            </w:r>
          </w:p>
        </w:tc>
        <w:tc>
          <w:tcPr>
            <w:tcW w:w="498" w:type="pct"/>
          </w:tcPr>
          <w:p w14:paraId="7968CBA4" w14:textId="77777777" w:rsidR="00563258" w:rsidRPr="004A32AB" w:rsidRDefault="00563258">
            <w:pPr>
              <w:pStyle w:val="TAC"/>
              <w:keepNext w:val="0"/>
            </w:pPr>
            <w:r w:rsidRPr="004A32AB">
              <w:t>N/A</w:t>
            </w:r>
          </w:p>
        </w:tc>
        <w:tc>
          <w:tcPr>
            <w:tcW w:w="498" w:type="pct"/>
          </w:tcPr>
          <w:p w14:paraId="44593E2D" w14:textId="77777777" w:rsidR="00563258" w:rsidRPr="004A32AB" w:rsidRDefault="00563258">
            <w:pPr>
              <w:pStyle w:val="TAC"/>
              <w:keepNext w:val="0"/>
            </w:pPr>
            <w:r w:rsidRPr="004A32AB">
              <w:t>-</w:t>
            </w:r>
          </w:p>
        </w:tc>
      </w:tr>
      <w:tr w:rsidR="00563258" w:rsidRPr="004A32AB" w14:paraId="5DED3642" w14:textId="77777777">
        <w:trPr>
          <w:jc w:val="center"/>
        </w:trPr>
        <w:tc>
          <w:tcPr>
            <w:tcW w:w="1017" w:type="pct"/>
          </w:tcPr>
          <w:p w14:paraId="27A873F9" w14:textId="77777777" w:rsidR="00563258" w:rsidRPr="004A32AB" w:rsidRDefault="00563258">
            <w:pPr>
              <w:pStyle w:val="TAL"/>
              <w:rPr>
                <w:b/>
              </w:rPr>
            </w:pPr>
            <w:r w:rsidRPr="004A32AB">
              <w:rPr>
                <w:b/>
              </w:rPr>
              <w:t>Kernel CM IRP</w:t>
            </w:r>
          </w:p>
        </w:tc>
        <w:tc>
          <w:tcPr>
            <w:tcW w:w="498" w:type="pct"/>
          </w:tcPr>
          <w:p w14:paraId="0475F1C0" w14:textId="77777777" w:rsidR="00563258" w:rsidRPr="004A32AB" w:rsidRDefault="00563258">
            <w:pPr>
              <w:pStyle w:val="TAC"/>
              <w:keepNext w:val="0"/>
            </w:pPr>
          </w:p>
        </w:tc>
        <w:tc>
          <w:tcPr>
            <w:tcW w:w="498" w:type="pct"/>
          </w:tcPr>
          <w:p w14:paraId="3BC80181" w14:textId="77777777" w:rsidR="00563258" w:rsidRPr="004A32AB" w:rsidRDefault="00563258">
            <w:pPr>
              <w:pStyle w:val="TAC"/>
              <w:keepNext w:val="0"/>
            </w:pPr>
          </w:p>
        </w:tc>
        <w:tc>
          <w:tcPr>
            <w:tcW w:w="498" w:type="pct"/>
          </w:tcPr>
          <w:p w14:paraId="02EE98E5" w14:textId="77777777" w:rsidR="00563258" w:rsidRPr="004A32AB" w:rsidRDefault="00563258">
            <w:pPr>
              <w:pStyle w:val="TAC"/>
              <w:keepNext w:val="0"/>
            </w:pPr>
          </w:p>
        </w:tc>
        <w:tc>
          <w:tcPr>
            <w:tcW w:w="498" w:type="pct"/>
          </w:tcPr>
          <w:p w14:paraId="166C334E" w14:textId="77777777" w:rsidR="00563258" w:rsidRPr="004A32AB" w:rsidRDefault="00563258">
            <w:pPr>
              <w:pStyle w:val="TAC"/>
              <w:keepNext w:val="0"/>
            </w:pPr>
          </w:p>
        </w:tc>
        <w:tc>
          <w:tcPr>
            <w:tcW w:w="498" w:type="pct"/>
          </w:tcPr>
          <w:p w14:paraId="4FF8EDF6" w14:textId="77777777" w:rsidR="00563258" w:rsidRPr="004A32AB" w:rsidRDefault="00563258">
            <w:pPr>
              <w:pStyle w:val="TAC"/>
              <w:keepNext w:val="0"/>
            </w:pPr>
          </w:p>
        </w:tc>
        <w:tc>
          <w:tcPr>
            <w:tcW w:w="498" w:type="pct"/>
          </w:tcPr>
          <w:p w14:paraId="1BCDD0CF" w14:textId="77777777" w:rsidR="00563258" w:rsidRPr="004A32AB" w:rsidRDefault="00563258">
            <w:pPr>
              <w:pStyle w:val="TAC"/>
              <w:keepNext w:val="0"/>
            </w:pPr>
          </w:p>
        </w:tc>
        <w:tc>
          <w:tcPr>
            <w:tcW w:w="498" w:type="pct"/>
          </w:tcPr>
          <w:p w14:paraId="41D051E4" w14:textId="77777777" w:rsidR="00563258" w:rsidRPr="004A32AB" w:rsidRDefault="00563258">
            <w:pPr>
              <w:pStyle w:val="TAC"/>
              <w:keepNext w:val="0"/>
            </w:pPr>
          </w:p>
        </w:tc>
        <w:tc>
          <w:tcPr>
            <w:tcW w:w="498" w:type="pct"/>
          </w:tcPr>
          <w:p w14:paraId="6FE2769C" w14:textId="77777777" w:rsidR="00563258" w:rsidRPr="004A32AB" w:rsidRDefault="00563258">
            <w:pPr>
              <w:pStyle w:val="TAC"/>
              <w:keepNext w:val="0"/>
            </w:pPr>
          </w:p>
        </w:tc>
      </w:tr>
      <w:tr w:rsidR="00563258" w:rsidRPr="004A32AB" w14:paraId="71596CF8" w14:textId="77777777">
        <w:trPr>
          <w:jc w:val="center"/>
        </w:trPr>
        <w:tc>
          <w:tcPr>
            <w:tcW w:w="1017" w:type="pct"/>
          </w:tcPr>
          <w:p w14:paraId="704757EB" w14:textId="77777777" w:rsidR="00563258" w:rsidRPr="004A32AB" w:rsidRDefault="00563258">
            <w:pPr>
              <w:pStyle w:val="TAL"/>
              <w:ind w:left="213"/>
            </w:pPr>
            <w:r w:rsidRPr="004A32AB">
              <w:t>operation</w:t>
            </w:r>
          </w:p>
        </w:tc>
        <w:tc>
          <w:tcPr>
            <w:tcW w:w="498" w:type="pct"/>
          </w:tcPr>
          <w:p w14:paraId="7C04B952" w14:textId="77777777" w:rsidR="00563258" w:rsidRPr="004A32AB" w:rsidRDefault="00563258">
            <w:pPr>
              <w:pStyle w:val="TAC"/>
              <w:keepNext w:val="0"/>
            </w:pPr>
            <w:r w:rsidRPr="004A32AB">
              <w:t>X</w:t>
            </w:r>
          </w:p>
        </w:tc>
        <w:tc>
          <w:tcPr>
            <w:tcW w:w="498" w:type="pct"/>
          </w:tcPr>
          <w:p w14:paraId="5C466ECE" w14:textId="77777777" w:rsidR="00563258" w:rsidRPr="004A32AB" w:rsidRDefault="00563258">
            <w:pPr>
              <w:pStyle w:val="TAC"/>
              <w:keepNext w:val="0"/>
            </w:pPr>
            <w:r w:rsidRPr="004A32AB">
              <w:t>X</w:t>
            </w:r>
          </w:p>
        </w:tc>
        <w:tc>
          <w:tcPr>
            <w:tcW w:w="498" w:type="pct"/>
          </w:tcPr>
          <w:p w14:paraId="1515C3F5" w14:textId="77777777" w:rsidR="00563258" w:rsidRPr="004A32AB" w:rsidRDefault="00563258">
            <w:pPr>
              <w:pStyle w:val="TAC"/>
              <w:keepNext w:val="0"/>
            </w:pPr>
            <w:r w:rsidRPr="004A32AB">
              <w:t>-</w:t>
            </w:r>
          </w:p>
        </w:tc>
        <w:tc>
          <w:tcPr>
            <w:tcW w:w="498" w:type="pct"/>
          </w:tcPr>
          <w:p w14:paraId="7F0B4FCA" w14:textId="77777777" w:rsidR="00563258" w:rsidRPr="004A32AB" w:rsidRDefault="00563258">
            <w:pPr>
              <w:pStyle w:val="TAC"/>
              <w:keepNext w:val="0"/>
            </w:pPr>
            <w:r w:rsidRPr="004A32AB">
              <w:t>N/A</w:t>
            </w:r>
          </w:p>
        </w:tc>
        <w:tc>
          <w:tcPr>
            <w:tcW w:w="498" w:type="pct"/>
          </w:tcPr>
          <w:p w14:paraId="7000E4A7" w14:textId="77777777" w:rsidR="00563258" w:rsidRPr="004A32AB" w:rsidRDefault="00563258">
            <w:pPr>
              <w:pStyle w:val="TAC"/>
              <w:keepNext w:val="0"/>
            </w:pPr>
            <w:r w:rsidRPr="004A32AB">
              <w:t>-</w:t>
            </w:r>
          </w:p>
        </w:tc>
        <w:tc>
          <w:tcPr>
            <w:tcW w:w="498" w:type="pct"/>
          </w:tcPr>
          <w:p w14:paraId="6D50C6A3" w14:textId="77777777" w:rsidR="00563258" w:rsidRPr="004A32AB" w:rsidRDefault="00563258">
            <w:pPr>
              <w:pStyle w:val="TAC"/>
              <w:keepNext w:val="0"/>
            </w:pPr>
            <w:r w:rsidRPr="004A32AB">
              <w:t>-</w:t>
            </w:r>
          </w:p>
        </w:tc>
        <w:tc>
          <w:tcPr>
            <w:tcW w:w="498" w:type="pct"/>
          </w:tcPr>
          <w:p w14:paraId="4EE151AD" w14:textId="77777777" w:rsidR="00563258" w:rsidRPr="004A32AB" w:rsidRDefault="00563258">
            <w:pPr>
              <w:pStyle w:val="TAC"/>
              <w:keepNext w:val="0"/>
            </w:pPr>
            <w:r w:rsidRPr="004A32AB">
              <w:t>X</w:t>
            </w:r>
          </w:p>
        </w:tc>
        <w:tc>
          <w:tcPr>
            <w:tcW w:w="498" w:type="pct"/>
          </w:tcPr>
          <w:p w14:paraId="35073A6E" w14:textId="77777777" w:rsidR="00563258" w:rsidRPr="004A32AB" w:rsidRDefault="00563258">
            <w:pPr>
              <w:pStyle w:val="TAC"/>
              <w:keepNext w:val="0"/>
            </w:pPr>
            <w:r w:rsidRPr="004A32AB">
              <w:t>X</w:t>
            </w:r>
          </w:p>
        </w:tc>
      </w:tr>
      <w:tr w:rsidR="00563258" w:rsidRPr="004A32AB" w14:paraId="67056BC9" w14:textId="77777777">
        <w:trPr>
          <w:jc w:val="center"/>
        </w:trPr>
        <w:tc>
          <w:tcPr>
            <w:tcW w:w="1017" w:type="pct"/>
          </w:tcPr>
          <w:p w14:paraId="0EB64C39" w14:textId="77777777" w:rsidR="00563258" w:rsidRPr="004A32AB" w:rsidRDefault="00563258">
            <w:pPr>
              <w:pStyle w:val="TAL"/>
              <w:ind w:left="213"/>
              <w:rPr>
                <w:lang w:eastAsia="zh-CN"/>
              </w:rPr>
            </w:pPr>
            <w:r w:rsidRPr="004A32AB">
              <w:t xml:space="preserve">Notification </w:t>
            </w:r>
            <w:r w:rsidRPr="004A32AB">
              <w:rPr>
                <w:lang w:eastAsia="zh-CN"/>
              </w:rPr>
              <w:t>(</w:t>
            </w:r>
            <w:r w:rsidRPr="004A32AB">
              <w:t>note 6</w:t>
            </w:r>
            <w:r w:rsidRPr="004A32AB">
              <w:rPr>
                <w:lang w:eastAsia="zh-CN"/>
              </w:rPr>
              <w:t>)</w:t>
            </w:r>
          </w:p>
        </w:tc>
        <w:tc>
          <w:tcPr>
            <w:tcW w:w="498" w:type="pct"/>
          </w:tcPr>
          <w:p w14:paraId="0296F05E" w14:textId="77777777" w:rsidR="00563258" w:rsidRPr="004A32AB" w:rsidRDefault="00563258">
            <w:pPr>
              <w:pStyle w:val="TAC"/>
              <w:keepNext w:val="0"/>
            </w:pPr>
            <w:r w:rsidRPr="004A32AB">
              <w:t>N/A</w:t>
            </w:r>
          </w:p>
        </w:tc>
        <w:tc>
          <w:tcPr>
            <w:tcW w:w="498" w:type="pct"/>
          </w:tcPr>
          <w:p w14:paraId="738FE876" w14:textId="77777777" w:rsidR="00563258" w:rsidRPr="004A32AB" w:rsidRDefault="00563258">
            <w:pPr>
              <w:pStyle w:val="TAC"/>
              <w:keepNext w:val="0"/>
            </w:pPr>
            <w:r w:rsidRPr="004A32AB">
              <w:t>N/A</w:t>
            </w:r>
          </w:p>
        </w:tc>
        <w:tc>
          <w:tcPr>
            <w:tcW w:w="498" w:type="pct"/>
          </w:tcPr>
          <w:p w14:paraId="72D5FE69" w14:textId="77777777" w:rsidR="00563258" w:rsidRPr="004A32AB" w:rsidRDefault="00563258">
            <w:pPr>
              <w:pStyle w:val="TAC"/>
              <w:keepNext w:val="0"/>
            </w:pPr>
            <w:r w:rsidRPr="004A32AB">
              <w:t>-</w:t>
            </w:r>
          </w:p>
        </w:tc>
        <w:tc>
          <w:tcPr>
            <w:tcW w:w="498" w:type="pct"/>
          </w:tcPr>
          <w:p w14:paraId="168E098B" w14:textId="77777777" w:rsidR="00563258" w:rsidRPr="004A32AB" w:rsidRDefault="00563258">
            <w:pPr>
              <w:pStyle w:val="TAC"/>
              <w:keepNext w:val="0"/>
            </w:pPr>
            <w:r w:rsidRPr="004A32AB">
              <w:t>-</w:t>
            </w:r>
          </w:p>
        </w:tc>
        <w:tc>
          <w:tcPr>
            <w:tcW w:w="498" w:type="pct"/>
          </w:tcPr>
          <w:p w14:paraId="6210D5A9" w14:textId="77777777" w:rsidR="00563258" w:rsidRPr="004A32AB" w:rsidRDefault="00563258">
            <w:pPr>
              <w:pStyle w:val="TAC"/>
              <w:keepNext w:val="0"/>
            </w:pPr>
            <w:r w:rsidRPr="004A32AB">
              <w:t>-</w:t>
            </w:r>
          </w:p>
        </w:tc>
        <w:tc>
          <w:tcPr>
            <w:tcW w:w="498" w:type="pct"/>
          </w:tcPr>
          <w:p w14:paraId="3AE1AF21" w14:textId="77777777" w:rsidR="00563258" w:rsidRPr="004A32AB" w:rsidRDefault="00563258">
            <w:pPr>
              <w:pStyle w:val="TAC"/>
              <w:keepNext w:val="0"/>
            </w:pPr>
            <w:r w:rsidRPr="004A32AB">
              <w:t>-</w:t>
            </w:r>
          </w:p>
        </w:tc>
        <w:tc>
          <w:tcPr>
            <w:tcW w:w="498" w:type="pct"/>
          </w:tcPr>
          <w:p w14:paraId="7F084CB1" w14:textId="77777777" w:rsidR="00563258" w:rsidRPr="004A32AB" w:rsidRDefault="00563258">
            <w:pPr>
              <w:pStyle w:val="TAC"/>
              <w:keepNext w:val="0"/>
            </w:pPr>
            <w:r w:rsidRPr="004A32AB">
              <w:t>N/A</w:t>
            </w:r>
          </w:p>
        </w:tc>
        <w:tc>
          <w:tcPr>
            <w:tcW w:w="498" w:type="pct"/>
          </w:tcPr>
          <w:p w14:paraId="7C731BFB" w14:textId="77777777" w:rsidR="00563258" w:rsidRPr="004A32AB" w:rsidRDefault="00563258">
            <w:pPr>
              <w:pStyle w:val="TAC"/>
              <w:keepNext w:val="0"/>
              <w:tabs>
                <w:tab w:val="center" w:pos="221"/>
              </w:tabs>
              <w:jc w:val="left"/>
            </w:pPr>
            <w:r w:rsidRPr="004A32AB">
              <w:t>-</w:t>
            </w:r>
          </w:p>
        </w:tc>
      </w:tr>
      <w:tr w:rsidR="00563258" w:rsidRPr="004A32AB" w14:paraId="4DC7BCF1" w14:textId="77777777">
        <w:trPr>
          <w:jc w:val="center"/>
        </w:trPr>
        <w:tc>
          <w:tcPr>
            <w:tcW w:w="1017" w:type="pct"/>
          </w:tcPr>
          <w:p w14:paraId="5604E4BF" w14:textId="77777777" w:rsidR="00563258" w:rsidRPr="004A32AB" w:rsidRDefault="00563258">
            <w:pPr>
              <w:pStyle w:val="TAL"/>
              <w:rPr>
                <w:b/>
              </w:rPr>
            </w:pPr>
            <w:r w:rsidRPr="004A32AB">
              <w:rPr>
                <w:b/>
              </w:rPr>
              <w:t>Bulk CM IRP</w:t>
            </w:r>
          </w:p>
        </w:tc>
        <w:tc>
          <w:tcPr>
            <w:tcW w:w="498" w:type="pct"/>
          </w:tcPr>
          <w:p w14:paraId="14C84E5A" w14:textId="77777777" w:rsidR="00563258" w:rsidRPr="004A32AB" w:rsidRDefault="00563258">
            <w:pPr>
              <w:pStyle w:val="TAC"/>
            </w:pPr>
          </w:p>
        </w:tc>
        <w:tc>
          <w:tcPr>
            <w:tcW w:w="498" w:type="pct"/>
          </w:tcPr>
          <w:p w14:paraId="637299CD" w14:textId="77777777" w:rsidR="00563258" w:rsidRPr="004A32AB" w:rsidRDefault="00563258">
            <w:pPr>
              <w:pStyle w:val="TAC"/>
            </w:pPr>
          </w:p>
        </w:tc>
        <w:tc>
          <w:tcPr>
            <w:tcW w:w="498" w:type="pct"/>
          </w:tcPr>
          <w:p w14:paraId="3E8335C6" w14:textId="77777777" w:rsidR="00563258" w:rsidRPr="004A32AB" w:rsidRDefault="00563258">
            <w:pPr>
              <w:pStyle w:val="TAC"/>
            </w:pPr>
          </w:p>
        </w:tc>
        <w:tc>
          <w:tcPr>
            <w:tcW w:w="498" w:type="pct"/>
          </w:tcPr>
          <w:p w14:paraId="4AB2C0C6" w14:textId="77777777" w:rsidR="00563258" w:rsidRPr="004A32AB" w:rsidRDefault="00563258">
            <w:pPr>
              <w:pStyle w:val="TAC"/>
            </w:pPr>
          </w:p>
        </w:tc>
        <w:tc>
          <w:tcPr>
            <w:tcW w:w="498" w:type="pct"/>
          </w:tcPr>
          <w:p w14:paraId="469A4F96" w14:textId="77777777" w:rsidR="00563258" w:rsidRPr="004A32AB" w:rsidRDefault="00563258">
            <w:pPr>
              <w:pStyle w:val="TAC"/>
            </w:pPr>
          </w:p>
        </w:tc>
        <w:tc>
          <w:tcPr>
            <w:tcW w:w="498" w:type="pct"/>
          </w:tcPr>
          <w:p w14:paraId="28EBF74C" w14:textId="77777777" w:rsidR="00563258" w:rsidRPr="004A32AB" w:rsidRDefault="00563258">
            <w:pPr>
              <w:pStyle w:val="TAC"/>
            </w:pPr>
          </w:p>
        </w:tc>
        <w:tc>
          <w:tcPr>
            <w:tcW w:w="498" w:type="pct"/>
          </w:tcPr>
          <w:p w14:paraId="7F7AF539" w14:textId="77777777" w:rsidR="00563258" w:rsidRPr="004A32AB" w:rsidRDefault="00563258">
            <w:pPr>
              <w:pStyle w:val="TAC"/>
            </w:pPr>
          </w:p>
        </w:tc>
        <w:tc>
          <w:tcPr>
            <w:tcW w:w="498" w:type="pct"/>
          </w:tcPr>
          <w:p w14:paraId="2B1E8B03" w14:textId="77777777" w:rsidR="00563258" w:rsidRPr="004A32AB" w:rsidRDefault="00563258">
            <w:pPr>
              <w:pStyle w:val="TAC"/>
            </w:pPr>
          </w:p>
        </w:tc>
      </w:tr>
      <w:tr w:rsidR="00563258" w:rsidRPr="004A32AB" w14:paraId="1B3DBFA5" w14:textId="77777777">
        <w:trPr>
          <w:jc w:val="center"/>
        </w:trPr>
        <w:tc>
          <w:tcPr>
            <w:tcW w:w="1017" w:type="pct"/>
          </w:tcPr>
          <w:p w14:paraId="02A85501" w14:textId="77777777" w:rsidR="00563258" w:rsidRPr="004A32AB" w:rsidRDefault="00563258">
            <w:pPr>
              <w:pStyle w:val="TAL"/>
              <w:ind w:left="213"/>
            </w:pPr>
            <w:r w:rsidRPr="004A32AB">
              <w:t>operation</w:t>
            </w:r>
          </w:p>
        </w:tc>
        <w:tc>
          <w:tcPr>
            <w:tcW w:w="498" w:type="pct"/>
          </w:tcPr>
          <w:p w14:paraId="0ED1A69D" w14:textId="77777777" w:rsidR="00563258" w:rsidRPr="004A32AB" w:rsidRDefault="00563258">
            <w:pPr>
              <w:pStyle w:val="TAC"/>
            </w:pPr>
            <w:r w:rsidRPr="004A32AB">
              <w:t>X</w:t>
            </w:r>
          </w:p>
        </w:tc>
        <w:tc>
          <w:tcPr>
            <w:tcW w:w="498" w:type="pct"/>
          </w:tcPr>
          <w:p w14:paraId="1BF17EB3" w14:textId="77777777" w:rsidR="00563258" w:rsidRPr="004A32AB" w:rsidRDefault="00563258">
            <w:pPr>
              <w:pStyle w:val="TAC"/>
            </w:pPr>
            <w:r w:rsidRPr="004A32AB">
              <w:t>X</w:t>
            </w:r>
          </w:p>
        </w:tc>
        <w:tc>
          <w:tcPr>
            <w:tcW w:w="498" w:type="pct"/>
          </w:tcPr>
          <w:p w14:paraId="1A966335" w14:textId="77777777" w:rsidR="00563258" w:rsidRPr="004A32AB" w:rsidRDefault="00563258">
            <w:pPr>
              <w:pStyle w:val="TAC"/>
            </w:pPr>
            <w:r w:rsidRPr="004A32AB">
              <w:t>-</w:t>
            </w:r>
          </w:p>
        </w:tc>
        <w:tc>
          <w:tcPr>
            <w:tcW w:w="498" w:type="pct"/>
          </w:tcPr>
          <w:p w14:paraId="1668BB5A" w14:textId="77777777" w:rsidR="00563258" w:rsidRPr="004A32AB" w:rsidRDefault="00563258">
            <w:pPr>
              <w:pStyle w:val="TAC"/>
            </w:pPr>
            <w:r w:rsidRPr="004A32AB">
              <w:t>N/A</w:t>
            </w:r>
          </w:p>
        </w:tc>
        <w:tc>
          <w:tcPr>
            <w:tcW w:w="498" w:type="pct"/>
          </w:tcPr>
          <w:p w14:paraId="4AE83008" w14:textId="77777777" w:rsidR="00563258" w:rsidRPr="004A32AB" w:rsidRDefault="00563258">
            <w:pPr>
              <w:pStyle w:val="TAC"/>
            </w:pPr>
            <w:r w:rsidRPr="004A32AB">
              <w:t>-</w:t>
            </w:r>
          </w:p>
        </w:tc>
        <w:tc>
          <w:tcPr>
            <w:tcW w:w="498" w:type="pct"/>
          </w:tcPr>
          <w:p w14:paraId="48876F8F" w14:textId="77777777" w:rsidR="00563258" w:rsidRPr="004A32AB" w:rsidRDefault="00563258">
            <w:pPr>
              <w:pStyle w:val="TAC"/>
            </w:pPr>
            <w:r w:rsidRPr="004A32AB">
              <w:t>-</w:t>
            </w:r>
          </w:p>
        </w:tc>
        <w:tc>
          <w:tcPr>
            <w:tcW w:w="498" w:type="pct"/>
          </w:tcPr>
          <w:p w14:paraId="0ECF93D3" w14:textId="77777777" w:rsidR="00563258" w:rsidRPr="004A32AB" w:rsidRDefault="00563258">
            <w:pPr>
              <w:pStyle w:val="TAC"/>
            </w:pPr>
            <w:r w:rsidRPr="004A32AB">
              <w:t>X</w:t>
            </w:r>
          </w:p>
        </w:tc>
        <w:tc>
          <w:tcPr>
            <w:tcW w:w="498" w:type="pct"/>
          </w:tcPr>
          <w:p w14:paraId="4C66B515" w14:textId="77777777" w:rsidR="00563258" w:rsidRPr="004A32AB" w:rsidRDefault="00563258">
            <w:pPr>
              <w:pStyle w:val="TAC"/>
            </w:pPr>
            <w:r w:rsidRPr="004A32AB">
              <w:t>X</w:t>
            </w:r>
          </w:p>
        </w:tc>
      </w:tr>
      <w:tr w:rsidR="00563258" w:rsidRPr="004A32AB" w14:paraId="0D55285C" w14:textId="77777777">
        <w:trPr>
          <w:jc w:val="center"/>
        </w:trPr>
        <w:tc>
          <w:tcPr>
            <w:tcW w:w="1017" w:type="pct"/>
            <w:tcBorders>
              <w:bottom w:val="single" w:sz="4" w:space="0" w:color="auto"/>
            </w:tcBorders>
          </w:tcPr>
          <w:p w14:paraId="2AEDEEB1" w14:textId="77777777" w:rsidR="00563258" w:rsidRPr="004A32AB" w:rsidRDefault="00563258">
            <w:pPr>
              <w:pStyle w:val="TAL"/>
              <w:ind w:left="213"/>
            </w:pPr>
            <w:r w:rsidRPr="004A32AB">
              <w:t>notification</w:t>
            </w:r>
          </w:p>
        </w:tc>
        <w:tc>
          <w:tcPr>
            <w:tcW w:w="498" w:type="pct"/>
            <w:tcBorders>
              <w:bottom w:val="single" w:sz="4" w:space="0" w:color="auto"/>
            </w:tcBorders>
          </w:tcPr>
          <w:p w14:paraId="04EAB64D" w14:textId="77777777" w:rsidR="00563258" w:rsidRPr="004A32AB" w:rsidRDefault="00563258">
            <w:pPr>
              <w:pStyle w:val="TAC"/>
            </w:pPr>
            <w:r w:rsidRPr="004A32AB">
              <w:t>N/A</w:t>
            </w:r>
          </w:p>
        </w:tc>
        <w:tc>
          <w:tcPr>
            <w:tcW w:w="498" w:type="pct"/>
            <w:tcBorders>
              <w:bottom w:val="single" w:sz="4" w:space="0" w:color="auto"/>
            </w:tcBorders>
          </w:tcPr>
          <w:p w14:paraId="3B604BB7" w14:textId="77777777" w:rsidR="00563258" w:rsidRPr="004A32AB" w:rsidRDefault="00563258">
            <w:pPr>
              <w:pStyle w:val="TAC"/>
            </w:pPr>
            <w:r w:rsidRPr="004A32AB">
              <w:t>N/A</w:t>
            </w:r>
          </w:p>
        </w:tc>
        <w:tc>
          <w:tcPr>
            <w:tcW w:w="498" w:type="pct"/>
            <w:tcBorders>
              <w:bottom w:val="single" w:sz="4" w:space="0" w:color="auto"/>
            </w:tcBorders>
          </w:tcPr>
          <w:p w14:paraId="7845779B" w14:textId="77777777" w:rsidR="00563258" w:rsidRPr="004A32AB" w:rsidRDefault="00563258">
            <w:pPr>
              <w:pStyle w:val="TAC"/>
            </w:pPr>
            <w:r w:rsidRPr="004A32AB">
              <w:t>-</w:t>
            </w:r>
          </w:p>
        </w:tc>
        <w:tc>
          <w:tcPr>
            <w:tcW w:w="498" w:type="pct"/>
            <w:tcBorders>
              <w:bottom w:val="single" w:sz="4" w:space="0" w:color="auto"/>
            </w:tcBorders>
          </w:tcPr>
          <w:p w14:paraId="1C0A6421" w14:textId="77777777" w:rsidR="00563258" w:rsidRPr="004A32AB" w:rsidRDefault="00563258">
            <w:pPr>
              <w:pStyle w:val="TAC"/>
            </w:pPr>
            <w:r w:rsidRPr="004A32AB">
              <w:t>-</w:t>
            </w:r>
          </w:p>
        </w:tc>
        <w:tc>
          <w:tcPr>
            <w:tcW w:w="498" w:type="pct"/>
            <w:tcBorders>
              <w:bottom w:val="single" w:sz="4" w:space="0" w:color="auto"/>
            </w:tcBorders>
          </w:tcPr>
          <w:p w14:paraId="55B01257" w14:textId="77777777" w:rsidR="00563258" w:rsidRPr="004A32AB" w:rsidRDefault="00563258">
            <w:pPr>
              <w:pStyle w:val="TAC"/>
            </w:pPr>
            <w:r w:rsidRPr="004A32AB">
              <w:t>-</w:t>
            </w:r>
          </w:p>
        </w:tc>
        <w:tc>
          <w:tcPr>
            <w:tcW w:w="498" w:type="pct"/>
            <w:tcBorders>
              <w:bottom w:val="single" w:sz="4" w:space="0" w:color="auto"/>
            </w:tcBorders>
          </w:tcPr>
          <w:p w14:paraId="5EBC70F7" w14:textId="77777777" w:rsidR="00563258" w:rsidRPr="004A32AB" w:rsidRDefault="00563258">
            <w:pPr>
              <w:pStyle w:val="TAC"/>
            </w:pPr>
            <w:r w:rsidRPr="004A32AB">
              <w:t>-</w:t>
            </w:r>
          </w:p>
        </w:tc>
        <w:tc>
          <w:tcPr>
            <w:tcW w:w="498" w:type="pct"/>
            <w:tcBorders>
              <w:bottom w:val="single" w:sz="4" w:space="0" w:color="auto"/>
            </w:tcBorders>
          </w:tcPr>
          <w:p w14:paraId="7E469A01" w14:textId="77777777" w:rsidR="00563258" w:rsidRPr="004A32AB" w:rsidRDefault="00563258">
            <w:pPr>
              <w:pStyle w:val="TAC"/>
            </w:pPr>
            <w:r w:rsidRPr="004A32AB">
              <w:t>N/A</w:t>
            </w:r>
          </w:p>
        </w:tc>
        <w:tc>
          <w:tcPr>
            <w:tcW w:w="498" w:type="pct"/>
            <w:tcBorders>
              <w:bottom w:val="single" w:sz="4" w:space="0" w:color="auto"/>
            </w:tcBorders>
          </w:tcPr>
          <w:p w14:paraId="758F163D" w14:textId="77777777" w:rsidR="00563258" w:rsidRPr="004A32AB" w:rsidRDefault="00563258">
            <w:pPr>
              <w:pStyle w:val="TAC"/>
            </w:pPr>
            <w:r w:rsidRPr="004A32AB">
              <w:t>-</w:t>
            </w:r>
          </w:p>
        </w:tc>
      </w:tr>
      <w:tr w:rsidR="00563258" w:rsidRPr="004A32AB" w14:paraId="0B4AA455" w14:textId="77777777">
        <w:trPr>
          <w:jc w:val="center"/>
        </w:trPr>
        <w:tc>
          <w:tcPr>
            <w:tcW w:w="1017" w:type="pct"/>
            <w:tcBorders>
              <w:bottom w:val="single" w:sz="4" w:space="0" w:color="auto"/>
            </w:tcBorders>
          </w:tcPr>
          <w:p w14:paraId="16FA1130" w14:textId="77777777" w:rsidR="00563258" w:rsidRPr="004A32AB" w:rsidRDefault="00563258">
            <w:pPr>
              <w:pStyle w:val="TAL"/>
              <w:ind w:left="213"/>
            </w:pPr>
            <w:r w:rsidRPr="004A32AB">
              <w:t>file content (Active)</w:t>
            </w:r>
          </w:p>
        </w:tc>
        <w:tc>
          <w:tcPr>
            <w:tcW w:w="498" w:type="pct"/>
            <w:tcBorders>
              <w:bottom w:val="single" w:sz="4" w:space="0" w:color="auto"/>
            </w:tcBorders>
          </w:tcPr>
          <w:p w14:paraId="12722805" w14:textId="77777777" w:rsidR="00563258" w:rsidRPr="004A32AB" w:rsidRDefault="00563258">
            <w:pPr>
              <w:pStyle w:val="TAC"/>
            </w:pPr>
            <w:r w:rsidRPr="004A32AB">
              <w:t>N/A</w:t>
            </w:r>
          </w:p>
        </w:tc>
        <w:tc>
          <w:tcPr>
            <w:tcW w:w="498" w:type="pct"/>
            <w:tcBorders>
              <w:bottom w:val="single" w:sz="4" w:space="0" w:color="auto"/>
            </w:tcBorders>
          </w:tcPr>
          <w:p w14:paraId="40760987" w14:textId="77777777" w:rsidR="00563258" w:rsidRPr="004A32AB" w:rsidRDefault="00563258">
            <w:pPr>
              <w:pStyle w:val="TAC"/>
            </w:pPr>
            <w:r w:rsidRPr="004A32AB">
              <w:t>N/A</w:t>
            </w:r>
          </w:p>
        </w:tc>
        <w:tc>
          <w:tcPr>
            <w:tcW w:w="498" w:type="pct"/>
            <w:tcBorders>
              <w:bottom w:val="single" w:sz="4" w:space="0" w:color="auto"/>
            </w:tcBorders>
          </w:tcPr>
          <w:p w14:paraId="0B586559" w14:textId="77777777" w:rsidR="00563258" w:rsidRPr="004A32AB" w:rsidRDefault="00563258">
            <w:pPr>
              <w:pStyle w:val="TAC"/>
            </w:pPr>
            <w:r w:rsidRPr="004A32AB">
              <w:t>N/A</w:t>
            </w:r>
          </w:p>
        </w:tc>
        <w:tc>
          <w:tcPr>
            <w:tcW w:w="498" w:type="pct"/>
            <w:tcBorders>
              <w:bottom w:val="single" w:sz="4" w:space="0" w:color="auto"/>
            </w:tcBorders>
          </w:tcPr>
          <w:p w14:paraId="5934D0FC" w14:textId="77777777" w:rsidR="00563258" w:rsidRPr="004A32AB" w:rsidRDefault="00563258">
            <w:pPr>
              <w:pStyle w:val="TAC"/>
            </w:pPr>
            <w:r w:rsidRPr="004A32AB">
              <w:t>X</w:t>
            </w:r>
          </w:p>
        </w:tc>
        <w:tc>
          <w:tcPr>
            <w:tcW w:w="498" w:type="pct"/>
            <w:tcBorders>
              <w:bottom w:val="single" w:sz="4" w:space="0" w:color="auto"/>
            </w:tcBorders>
          </w:tcPr>
          <w:p w14:paraId="5A424297" w14:textId="77777777" w:rsidR="00563258" w:rsidRPr="004A32AB" w:rsidRDefault="00563258">
            <w:pPr>
              <w:pStyle w:val="TAC"/>
            </w:pPr>
            <w:r w:rsidRPr="004A32AB">
              <w:t>-</w:t>
            </w:r>
          </w:p>
        </w:tc>
        <w:tc>
          <w:tcPr>
            <w:tcW w:w="498" w:type="pct"/>
            <w:tcBorders>
              <w:bottom w:val="single" w:sz="4" w:space="0" w:color="auto"/>
            </w:tcBorders>
          </w:tcPr>
          <w:p w14:paraId="3B017C0A" w14:textId="77777777" w:rsidR="00563258" w:rsidRPr="004A32AB" w:rsidRDefault="00563258">
            <w:pPr>
              <w:pStyle w:val="TAC"/>
            </w:pPr>
            <w:r w:rsidRPr="004A32AB">
              <w:t>-</w:t>
            </w:r>
          </w:p>
        </w:tc>
        <w:tc>
          <w:tcPr>
            <w:tcW w:w="498" w:type="pct"/>
            <w:tcBorders>
              <w:bottom w:val="single" w:sz="4" w:space="0" w:color="auto"/>
            </w:tcBorders>
          </w:tcPr>
          <w:p w14:paraId="430055A9" w14:textId="77777777" w:rsidR="00563258" w:rsidRPr="004A32AB" w:rsidRDefault="00563258">
            <w:pPr>
              <w:pStyle w:val="TAC"/>
            </w:pPr>
            <w:r w:rsidRPr="004A32AB">
              <w:t>X</w:t>
            </w:r>
          </w:p>
          <w:p w14:paraId="7EE31FEA" w14:textId="77777777" w:rsidR="00563258" w:rsidRPr="004A32AB" w:rsidRDefault="00563258">
            <w:pPr>
              <w:pStyle w:val="TAC"/>
            </w:pPr>
          </w:p>
        </w:tc>
        <w:tc>
          <w:tcPr>
            <w:tcW w:w="498" w:type="pct"/>
            <w:tcBorders>
              <w:bottom w:val="single" w:sz="4" w:space="0" w:color="auto"/>
            </w:tcBorders>
          </w:tcPr>
          <w:p w14:paraId="6A4C46F2" w14:textId="77777777" w:rsidR="00563258" w:rsidRPr="004A32AB" w:rsidRDefault="00563258">
            <w:pPr>
              <w:pStyle w:val="TAC"/>
              <w:rPr>
                <w:lang w:eastAsia="zh-CN"/>
              </w:rPr>
            </w:pPr>
            <w:r w:rsidRPr="004A32AB">
              <w:t xml:space="preserve">X </w:t>
            </w:r>
            <w:r w:rsidRPr="004A32AB">
              <w:rPr>
                <w:lang w:eastAsia="zh-CN"/>
              </w:rPr>
              <w:t>(note 3)</w:t>
            </w:r>
          </w:p>
        </w:tc>
      </w:tr>
      <w:tr w:rsidR="00563258" w:rsidRPr="004A32AB" w14:paraId="0EF87950" w14:textId="77777777">
        <w:trPr>
          <w:jc w:val="center"/>
        </w:trPr>
        <w:tc>
          <w:tcPr>
            <w:tcW w:w="1017" w:type="pct"/>
            <w:tcBorders>
              <w:bottom w:val="single" w:sz="4" w:space="0" w:color="auto"/>
            </w:tcBorders>
          </w:tcPr>
          <w:p w14:paraId="498F125E" w14:textId="77777777" w:rsidR="00563258" w:rsidRPr="004A32AB" w:rsidRDefault="00563258">
            <w:pPr>
              <w:pStyle w:val="TAL"/>
              <w:ind w:left="213"/>
            </w:pPr>
            <w:r w:rsidRPr="004A32AB">
              <w:t>file content (Passive)</w:t>
            </w:r>
          </w:p>
        </w:tc>
        <w:tc>
          <w:tcPr>
            <w:tcW w:w="498" w:type="pct"/>
            <w:tcBorders>
              <w:bottom w:val="single" w:sz="4" w:space="0" w:color="auto"/>
            </w:tcBorders>
          </w:tcPr>
          <w:p w14:paraId="10C0708D" w14:textId="77777777" w:rsidR="00563258" w:rsidRPr="004A32AB" w:rsidRDefault="00563258">
            <w:pPr>
              <w:pStyle w:val="TAC"/>
              <w:keepNext w:val="0"/>
            </w:pPr>
            <w:r w:rsidRPr="004A32AB">
              <w:t>N/A</w:t>
            </w:r>
          </w:p>
        </w:tc>
        <w:tc>
          <w:tcPr>
            <w:tcW w:w="498" w:type="pct"/>
            <w:tcBorders>
              <w:bottom w:val="single" w:sz="4" w:space="0" w:color="auto"/>
            </w:tcBorders>
          </w:tcPr>
          <w:p w14:paraId="41AA80E1" w14:textId="77777777" w:rsidR="00563258" w:rsidRPr="004A32AB" w:rsidRDefault="00563258">
            <w:pPr>
              <w:pStyle w:val="TAC"/>
              <w:keepNext w:val="0"/>
            </w:pPr>
            <w:r w:rsidRPr="004A32AB">
              <w:t>N/A</w:t>
            </w:r>
          </w:p>
        </w:tc>
        <w:tc>
          <w:tcPr>
            <w:tcW w:w="498" w:type="pct"/>
            <w:tcBorders>
              <w:bottom w:val="single" w:sz="4" w:space="0" w:color="auto"/>
            </w:tcBorders>
          </w:tcPr>
          <w:p w14:paraId="451EFF4B" w14:textId="77777777" w:rsidR="00563258" w:rsidRPr="004A32AB" w:rsidRDefault="00563258">
            <w:pPr>
              <w:pStyle w:val="TAC"/>
              <w:keepNext w:val="0"/>
            </w:pPr>
            <w:r w:rsidRPr="004A32AB">
              <w:t>-</w:t>
            </w:r>
          </w:p>
        </w:tc>
        <w:tc>
          <w:tcPr>
            <w:tcW w:w="498" w:type="pct"/>
            <w:tcBorders>
              <w:bottom w:val="single" w:sz="4" w:space="0" w:color="auto"/>
            </w:tcBorders>
          </w:tcPr>
          <w:p w14:paraId="5134CBFE" w14:textId="77777777" w:rsidR="00563258" w:rsidRPr="004A32AB" w:rsidRDefault="00563258">
            <w:pPr>
              <w:pStyle w:val="TAC"/>
              <w:keepNext w:val="0"/>
            </w:pPr>
            <w:r w:rsidRPr="004A32AB">
              <w:t>-</w:t>
            </w:r>
          </w:p>
        </w:tc>
        <w:tc>
          <w:tcPr>
            <w:tcW w:w="498" w:type="pct"/>
            <w:tcBorders>
              <w:bottom w:val="single" w:sz="4" w:space="0" w:color="auto"/>
            </w:tcBorders>
          </w:tcPr>
          <w:p w14:paraId="7182B0C1" w14:textId="77777777" w:rsidR="00563258" w:rsidRPr="004A32AB" w:rsidRDefault="00563258">
            <w:pPr>
              <w:pStyle w:val="TAC"/>
              <w:keepNext w:val="0"/>
            </w:pPr>
            <w:r w:rsidRPr="004A32AB">
              <w:t>-</w:t>
            </w:r>
          </w:p>
        </w:tc>
        <w:tc>
          <w:tcPr>
            <w:tcW w:w="498" w:type="pct"/>
            <w:tcBorders>
              <w:bottom w:val="single" w:sz="4" w:space="0" w:color="auto"/>
            </w:tcBorders>
          </w:tcPr>
          <w:p w14:paraId="3DC3C204" w14:textId="77777777" w:rsidR="00563258" w:rsidRPr="004A32AB" w:rsidRDefault="00563258">
            <w:pPr>
              <w:pStyle w:val="TAC"/>
              <w:keepNext w:val="0"/>
            </w:pPr>
            <w:r w:rsidRPr="004A32AB">
              <w:t>-</w:t>
            </w:r>
          </w:p>
        </w:tc>
        <w:tc>
          <w:tcPr>
            <w:tcW w:w="498" w:type="pct"/>
            <w:tcBorders>
              <w:bottom w:val="single" w:sz="4" w:space="0" w:color="auto"/>
            </w:tcBorders>
          </w:tcPr>
          <w:p w14:paraId="19F6EE7E" w14:textId="77777777" w:rsidR="00563258" w:rsidRPr="004A32AB" w:rsidRDefault="00563258">
            <w:pPr>
              <w:pStyle w:val="TAC"/>
              <w:keepNext w:val="0"/>
            </w:pPr>
            <w:r w:rsidRPr="004A32AB">
              <w:t>N/A</w:t>
            </w:r>
          </w:p>
          <w:p w14:paraId="312825DA" w14:textId="77777777" w:rsidR="00563258" w:rsidRPr="004A32AB" w:rsidRDefault="00563258">
            <w:pPr>
              <w:pStyle w:val="TAC"/>
              <w:keepNext w:val="0"/>
            </w:pPr>
            <w:r w:rsidRPr="004A32AB">
              <w:t>(note 2)</w:t>
            </w:r>
          </w:p>
        </w:tc>
        <w:tc>
          <w:tcPr>
            <w:tcW w:w="498" w:type="pct"/>
            <w:tcBorders>
              <w:bottom w:val="single" w:sz="4" w:space="0" w:color="auto"/>
            </w:tcBorders>
          </w:tcPr>
          <w:p w14:paraId="6C40DA02" w14:textId="77777777" w:rsidR="00563258" w:rsidRPr="004A32AB" w:rsidRDefault="00563258">
            <w:pPr>
              <w:pStyle w:val="TAC"/>
              <w:keepNext w:val="0"/>
            </w:pPr>
            <w:r w:rsidRPr="004A32AB">
              <w:t>N/A</w:t>
            </w:r>
          </w:p>
        </w:tc>
      </w:tr>
      <w:tr w:rsidR="00563258" w:rsidRPr="004A32AB" w14:paraId="7A6F8AD6" w14:textId="77777777">
        <w:trPr>
          <w:jc w:val="center"/>
        </w:trPr>
        <w:tc>
          <w:tcPr>
            <w:tcW w:w="1017" w:type="pct"/>
          </w:tcPr>
          <w:p w14:paraId="6D52ABD4" w14:textId="77777777" w:rsidR="00563258" w:rsidRPr="004A32AB" w:rsidRDefault="00563258">
            <w:pPr>
              <w:pStyle w:val="TAL"/>
              <w:rPr>
                <w:b/>
              </w:rPr>
            </w:pPr>
            <w:r w:rsidRPr="004A32AB">
              <w:rPr>
                <w:b/>
              </w:rPr>
              <w:t>Alarm IRP</w:t>
            </w:r>
          </w:p>
        </w:tc>
        <w:tc>
          <w:tcPr>
            <w:tcW w:w="498" w:type="pct"/>
          </w:tcPr>
          <w:p w14:paraId="1796E5F2" w14:textId="77777777" w:rsidR="00563258" w:rsidRPr="004A32AB" w:rsidRDefault="00563258">
            <w:pPr>
              <w:pStyle w:val="TAC"/>
            </w:pPr>
          </w:p>
        </w:tc>
        <w:tc>
          <w:tcPr>
            <w:tcW w:w="498" w:type="pct"/>
          </w:tcPr>
          <w:p w14:paraId="13002732" w14:textId="77777777" w:rsidR="00563258" w:rsidRPr="004A32AB" w:rsidRDefault="00563258">
            <w:pPr>
              <w:pStyle w:val="TAC"/>
            </w:pPr>
          </w:p>
        </w:tc>
        <w:tc>
          <w:tcPr>
            <w:tcW w:w="498" w:type="pct"/>
          </w:tcPr>
          <w:p w14:paraId="07EC5813" w14:textId="77777777" w:rsidR="00563258" w:rsidRPr="004A32AB" w:rsidRDefault="00563258">
            <w:pPr>
              <w:pStyle w:val="TAC"/>
            </w:pPr>
          </w:p>
        </w:tc>
        <w:tc>
          <w:tcPr>
            <w:tcW w:w="498" w:type="pct"/>
          </w:tcPr>
          <w:p w14:paraId="10FB7924" w14:textId="77777777" w:rsidR="00563258" w:rsidRPr="004A32AB" w:rsidRDefault="00563258">
            <w:pPr>
              <w:pStyle w:val="TAC"/>
            </w:pPr>
          </w:p>
        </w:tc>
        <w:tc>
          <w:tcPr>
            <w:tcW w:w="498" w:type="pct"/>
          </w:tcPr>
          <w:p w14:paraId="1A632250" w14:textId="77777777" w:rsidR="00563258" w:rsidRPr="004A32AB" w:rsidRDefault="00563258">
            <w:pPr>
              <w:pStyle w:val="TAC"/>
            </w:pPr>
          </w:p>
        </w:tc>
        <w:tc>
          <w:tcPr>
            <w:tcW w:w="498" w:type="pct"/>
          </w:tcPr>
          <w:p w14:paraId="68280E6F" w14:textId="77777777" w:rsidR="00563258" w:rsidRPr="004A32AB" w:rsidRDefault="00563258">
            <w:pPr>
              <w:pStyle w:val="TAC"/>
            </w:pPr>
          </w:p>
        </w:tc>
        <w:tc>
          <w:tcPr>
            <w:tcW w:w="498" w:type="pct"/>
          </w:tcPr>
          <w:p w14:paraId="63BE9B14" w14:textId="77777777" w:rsidR="00563258" w:rsidRPr="004A32AB" w:rsidRDefault="00563258">
            <w:pPr>
              <w:pStyle w:val="TAC"/>
            </w:pPr>
          </w:p>
        </w:tc>
        <w:tc>
          <w:tcPr>
            <w:tcW w:w="498" w:type="pct"/>
          </w:tcPr>
          <w:p w14:paraId="2250378B" w14:textId="77777777" w:rsidR="00563258" w:rsidRPr="004A32AB" w:rsidRDefault="00563258">
            <w:pPr>
              <w:pStyle w:val="TAC"/>
            </w:pPr>
          </w:p>
        </w:tc>
      </w:tr>
      <w:tr w:rsidR="00563258" w:rsidRPr="004A32AB" w14:paraId="5CF6C568" w14:textId="77777777">
        <w:trPr>
          <w:jc w:val="center"/>
        </w:trPr>
        <w:tc>
          <w:tcPr>
            <w:tcW w:w="1017" w:type="pct"/>
          </w:tcPr>
          <w:p w14:paraId="242E2E8D" w14:textId="77777777" w:rsidR="00563258" w:rsidRPr="004A32AB" w:rsidRDefault="00563258">
            <w:pPr>
              <w:pStyle w:val="TAL"/>
              <w:ind w:left="213"/>
            </w:pPr>
            <w:r w:rsidRPr="004A32AB">
              <w:t>operation</w:t>
            </w:r>
          </w:p>
        </w:tc>
        <w:tc>
          <w:tcPr>
            <w:tcW w:w="498" w:type="pct"/>
          </w:tcPr>
          <w:p w14:paraId="1ABCA5FA" w14:textId="77777777" w:rsidR="00563258" w:rsidRPr="004A32AB" w:rsidRDefault="00563258">
            <w:pPr>
              <w:pStyle w:val="TAC"/>
            </w:pPr>
            <w:r w:rsidRPr="004A32AB">
              <w:t>X</w:t>
            </w:r>
          </w:p>
        </w:tc>
        <w:tc>
          <w:tcPr>
            <w:tcW w:w="498" w:type="pct"/>
          </w:tcPr>
          <w:p w14:paraId="523817A0" w14:textId="77777777" w:rsidR="00563258" w:rsidRPr="004A32AB" w:rsidRDefault="00563258">
            <w:pPr>
              <w:pStyle w:val="TAC"/>
            </w:pPr>
            <w:r w:rsidRPr="004A32AB">
              <w:t>-</w:t>
            </w:r>
          </w:p>
        </w:tc>
        <w:tc>
          <w:tcPr>
            <w:tcW w:w="498" w:type="pct"/>
          </w:tcPr>
          <w:p w14:paraId="4CEF2A9E" w14:textId="77777777" w:rsidR="00563258" w:rsidRPr="004A32AB" w:rsidRDefault="00563258">
            <w:pPr>
              <w:pStyle w:val="TAC"/>
            </w:pPr>
            <w:r w:rsidRPr="004A32AB">
              <w:t>-</w:t>
            </w:r>
          </w:p>
        </w:tc>
        <w:tc>
          <w:tcPr>
            <w:tcW w:w="498" w:type="pct"/>
          </w:tcPr>
          <w:p w14:paraId="0E42D2E8" w14:textId="77777777" w:rsidR="00563258" w:rsidRPr="004A32AB" w:rsidRDefault="00563258">
            <w:pPr>
              <w:pStyle w:val="TAC"/>
            </w:pPr>
            <w:r w:rsidRPr="004A32AB">
              <w:t>N/A</w:t>
            </w:r>
          </w:p>
        </w:tc>
        <w:tc>
          <w:tcPr>
            <w:tcW w:w="498" w:type="pct"/>
          </w:tcPr>
          <w:p w14:paraId="34A1CA26" w14:textId="77777777" w:rsidR="00563258" w:rsidRPr="004A32AB" w:rsidRDefault="00563258">
            <w:pPr>
              <w:pStyle w:val="TAC"/>
            </w:pPr>
            <w:r w:rsidRPr="004A32AB">
              <w:t>-</w:t>
            </w:r>
          </w:p>
        </w:tc>
        <w:tc>
          <w:tcPr>
            <w:tcW w:w="498" w:type="pct"/>
          </w:tcPr>
          <w:p w14:paraId="3DD4F2AA" w14:textId="77777777" w:rsidR="00563258" w:rsidRPr="004A32AB" w:rsidRDefault="00563258">
            <w:pPr>
              <w:pStyle w:val="TAC"/>
            </w:pPr>
            <w:r w:rsidRPr="004A32AB">
              <w:t>-</w:t>
            </w:r>
          </w:p>
        </w:tc>
        <w:tc>
          <w:tcPr>
            <w:tcW w:w="498" w:type="pct"/>
          </w:tcPr>
          <w:p w14:paraId="2D6E3BF3" w14:textId="77777777" w:rsidR="00563258" w:rsidRPr="004A32AB" w:rsidRDefault="00563258">
            <w:pPr>
              <w:pStyle w:val="TAC"/>
            </w:pPr>
            <w:r w:rsidRPr="004A32AB">
              <w:t>X</w:t>
            </w:r>
          </w:p>
        </w:tc>
        <w:tc>
          <w:tcPr>
            <w:tcW w:w="498" w:type="pct"/>
          </w:tcPr>
          <w:p w14:paraId="78FEAB19" w14:textId="77777777" w:rsidR="00563258" w:rsidRPr="004A32AB" w:rsidRDefault="00563258">
            <w:pPr>
              <w:pStyle w:val="TAC"/>
            </w:pPr>
            <w:r w:rsidRPr="004A32AB">
              <w:t>X</w:t>
            </w:r>
          </w:p>
        </w:tc>
      </w:tr>
      <w:tr w:rsidR="00563258" w:rsidRPr="004A32AB" w14:paraId="67AEDFE9" w14:textId="77777777">
        <w:trPr>
          <w:jc w:val="center"/>
        </w:trPr>
        <w:tc>
          <w:tcPr>
            <w:tcW w:w="1017" w:type="pct"/>
          </w:tcPr>
          <w:p w14:paraId="02001335" w14:textId="77777777" w:rsidR="00563258" w:rsidRPr="004A32AB" w:rsidRDefault="00563258">
            <w:pPr>
              <w:pStyle w:val="TAL"/>
              <w:ind w:left="213"/>
            </w:pPr>
            <w:r w:rsidRPr="004A32AB">
              <w:t>notification</w:t>
            </w:r>
          </w:p>
        </w:tc>
        <w:tc>
          <w:tcPr>
            <w:tcW w:w="498" w:type="pct"/>
          </w:tcPr>
          <w:p w14:paraId="57ED855C" w14:textId="77777777" w:rsidR="00563258" w:rsidRPr="004A32AB" w:rsidRDefault="00563258">
            <w:pPr>
              <w:pStyle w:val="TAC"/>
            </w:pPr>
            <w:r w:rsidRPr="004A32AB">
              <w:t>N/A</w:t>
            </w:r>
          </w:p>
        </w:tc>
        <w:tc>
          <w:tcPr>
            <w:tcW w:w="498" w:type="pct"/>
          </w:tcPr>
          <w:p w14:paraId="4E22019A" w14:textId="77777777" w:rsidR="00563258" w:rsidRPr="004A32AB" w:rsidRDefault="00563258">
            <w:pPr>
              <w:pStyle w:val="TAC"/>
            </w:pPr>
            <w:r w:rsidRPr="004A32AB">
              <w:t>N/A</w:t>
            </w:r>
          </w:p>
        </w:tc>
        <w:tc>
          <w:tcPr>
            <w:tcW w:w="498" w:type="pct"/>
          </w:tcPr>
          <w:p w14:paraId="09A44000" w14:textId="77777777" w:rsidR="00563258" w:rsidRPr="004A32AB" w:rsidRDefault="00563258">
            <w:pPr>
              <w:pStyle w:val="TAC"/>
              <w:rPr>
                <w:lang w:eastAsia="zh-CN"/>
              </w:rPr>
            </w:pPr>
            <w:r w:rsidRPr="004A32AB">
              <w:t>-</w:t>
            </w:r>
          </w:p>
        </w:tc>
        <w:tc>
          <w:tcPr>
            <w:tcW w:w="498" w:type="pct"/>
          </w:tcPr>
          <w:p w14:paraId="7D37E550" w14:textId="77777777" w:rsidR="00563258" w:rsidRPr="004A32AB" w:rsidRDefault="00563258">
            <w:pPr>
              <w:pStyle w:val="TAC"/>
            </w:pPr>
            <w:r w:rsidRPr="004A32AB">
              <w:t>-</w:t>
            </w:r>
          </w:p>
        </w:tc>
        <w:tc>
          <w:tcPr>
            <w:tcW w:w="498" w:type="pct"/>
          </w:tcPr>
          <w:p w14:paraId="6465196F" w14:textId="77777777" w:rsidR="00563258" w:rsidRPr="004A32AB" w:rsidRDefault="00563258">
            <w:pPr>
              <w:pStyle w:val="TAC"/>
            </w:pPr>
            <w:r w:rsidRPr="004A32AB">
              <w:t>-</w:t>
            </w:r>
          </w:p>
        </w:tc>
        <w:tc>
          <w:tcPr>
            <w:tcW w:w="498" w:type="pct"/>
          </w:tcPr>
          <w:p w14:paraId="158D9C68" w14:textId="77777777" w:rsidR="00563258" w:rsidRPr="004A32AB" w:rsidRDefault="00563258">
            <w:pPr>
              <w:pStyle w:val="TAC"/>
            </w:pPr>
            <w:r w:rsidRPr="004A32AB">
              <w:t>-</w:t>
            </w:r>
          </w:p>
        </w:tc>
        <w:tc>
          <w:tcPr>
            <w:tcW w:w="498" w:type="pct"/>
          </w:tcPr>
          <w:p w14:paraId="74B5F687" w14:textId="77777777" w:rsidR="00563258" w:rsidRPr="004A32AB" w:rsidRDefault="00563258">
            <w:pPr>
              <w:pStyle w:val="TAC"/>
            </w:pPr>
            <w:r w:rsidRPr="004A32AB">
              <w:t>N/A</w:t>
            </w:r>
          </w:p>
        </w:tc>
        <w:tc>
          <w:tcPr>
            <w:tcW w:w="498" w:type="pct"/>
          </w:tcPr>
          <w:p w14:paraId="03BF9474" w14:textId="77777777" w:rsidR="00563258" w:rsidRPr="004A32AB" w:rsidRDefault="00563258">
            <w:pPr>
              <w:pStyle w:val="TAC"/>
            </w:pPr>
            <w:r w:rsidRPr="004A32AB">
              <w:t>-</w:t>
            </w:r>
          </w:p>
        </w:tc>
      </w:tr>
      <w:tr w:rsidR="00563258" w:rsidRPr="004A32AB" w14:paraId="6094BB4E" w14:textId="77777777">
        <w:trPr>
          <w:jc w:val="center"/>
        </w:trPr>
        <w:tc>
          <w:tcPr>
            <w:tcW w:w="1017" w:type="pct"/>
          </w:tcPr>
          <w:p w14:paraId="3AD0C935" w14:textId="77777777" w:rsidR="00563258" w:rsidRPr="004A32AB" w:rsidRDefault="00563258">
            <w:pPr>
              <w:pStyle w:val="TAL"/>
              <w:ind w:left="213"/>
            </w:pPr>
            <w:r w:rsidRPr="004A32AB">
              <w:t>file content (note 1)</w:t>
            </w:r>
          </w:p>
        </w:tc>
        <w:tc>
          <w:tcPr>
            <w:tcW w:w="498" w:type="pct"/>
          </w:tcPr>
          <w:p w14:paraId="76C3CEBE" w14:textId="77777777" w:rsidR="00563258" w:rsidRPr="004A32AB" w:rsidRDefault="00563258">
            <w:pPr>
              <w:pStyle w:val="TAC"/>
              <w:keepNext w:val="0"/>
            </w:pPr>
            <w:r w:rsidRPr="004A32AB">
              <w:t>N/A</w:t>
            </w:r>
          </w:p>
        </w:tc>
        <w:tc>
          <w:tcPr>
            <w:tcW w:w="498" w:type="pct"/>
          </w:tcPr>
          <w:p w14:paraId="50DF3CB8" w14:textId="77777777" w:rsidR="00563258" w:rsidRPr="004A32AB" w:rsidRDefault="00563258">
            <w:pPr>
              <w:pStyle w:val="TAC"/>
              <w:keepNext w:val="0"/>
            </w:pPr>
            <w:r w:rsidRPr="004A32AB">
              <w:t>N/A</w:t>
            </w:r>
          </w:p>
        </w:tc>
        <w:tc>
          <w:tcPr>
            <w:tcW w:w="498" w:type="pct"/>
          </w:tcPr>
          <w:p w14:paraId="1F2935B0" w14:textId="77777777" w:rsidR="00563258" w:rsidRPr="004A32AB" w:rsidRDefault="00563258">
            <w:pPr>
              <w:pStyle w:val="TAC"/>
              <w:keepNext w:val="0"/>
            </w:pPr>
            <w:r w:rsidRPr="004A32AB">
              <w:t>N/A</w:t>
            </w:r>
          </w:p>
        </w:tc>
        <w:tc>
          <w:tcPr>
            <w:tcW w:w="498" w:type="pct"/>
          </w:tcPr>
          <w:p w14:paraId="0AFD686C" w14:textId="77777777" w:rsidR="00563258" w:rsidRPr="004A32AB" w:rsidRDefault="00563258">
            <w:pPr>
              <w:pStyle w:val="TAC"/>
              <w:keepNext w:val="0"/>
            </w:pPr>
            <w:r w:rsidRPr="004A32AB">
              <w:t>N/A</w:t>
            </w:r>
          </w:p>
        </w:tc>
        <w:tc>
          <w:tcPr>
            <w:tcW w:w="498" w:type="pct"/>
          </w:tcPr>
          <w:p w14:paraId="369BB5A7" w14:textId="77777777" w:rsidR="00563258" w:rsidRPr="004A32AB" w:rsidRDefault="00563258">
            <w:pPr>
              <w:pStyle w:val="TAC"/>
              <w:keepNext w:val="0"/>
            </w:pPr>
            <w:r w:rsidRPr="004A32AB">
              <w:t>N/A</w:t>
            </w:r>
          </w:p>
        </w:tc>
        <w:tc>
          <w:tcPr>
            <w:tcW w:w="498" w:type="pct"/>
          </w:tcPr>
          <w:p w14:paraId="0E9486E9" w14:textId="77777777" w:rsidR="00563258" w:rsidRPr="004A32AB" w:rsidRDefault="00563258">
            <w:pPr>
              <w:pStyle w:val="TAC"/>
              <w:keepNext w:val="0"/>
            </w:pPr>
            <w:r w:rsidRPr="004A32AB">
              <w:t>N/A</w:t>
            </w:r>
          </w:p>
        </w:tc>
        <w:tc>
          <w:tcPr>
            <w:tcW w:w="498" w:type="pct"/>
          </w:tcPr>
          <w:p w14:paraId="730857CE" w14:textId="77777777" w:rsidR="00563258" w:rsidRPr="004A32AB" w:rsidRDefault="00563258">
            <w:pPr>
              <w:pStyle w:val="TAC"/>
              <w:keepNext w:val="0"/>
            </w:pPr>
            <w:r w:rsidRPr="004A32AB">
              <w:t>N/A</w:t>
            </w:r>
          </w:p>
        </w:tc>
        <w:tc>
          <w:tcPr>
            <w:tcW w:w="498" w:type="pct"/>
          </w:tcPr>
          <w:p w14:paraId="221D7EC3" w14:textId="77777777" w:rsidR="00563258" w:rsidRPr="004A32AB" w:rsidRDefault="00563258">
            <w:pPr>
              <w:pStyle w:val="TAC"/>
              <w:keepNext w:val="0"/>
            </w:pPr>
            <w:r w:rsidRPr="004A32AB">
              <w:t>N/A</w:t>
            </w:r>
          </w:p>
        </w:tc>
      </w:tr>
      <w:tr w:rsidR="00563258" w:rsidRPr="004A32AB" w14:paraId="53519867" w14:textId="77777777">
        <w:trPr>
          <w:jc w:val="center"/>
        </w:trPr>
        <w:tc>
          <w:tcPr>
            <w:tcW w:w="1017" w:type="pct"/>
          </w:tcPr>
          <w:p w14:paraId="44E28F94" w14:textId="77777777" w:rsidR="00563258" w:rsidRPr="004A32AB" w:rsidRDefault="00563258">
            <w:pPr>
              <w:pStyle w:val="TAL"/>
              <w:rPr>
                <w:b/>
              </w:rPr>
            </w:pPr>
            <w:r w:rsidRPr="004A32AB">
              <w:rPr>
                <w:b/>
              </w:rPr>
              <w:t>Notification IRP</w:t>
            </w:r>
          </w:p>
        </w:tc>
        <w:tc>
          <w:tcPr>
            <w:tcW w:w="498" w:type="pct"/>
          </w:tcPr>
          <w:p w14:paraId="42AAFE5A" w14:textId="77777777" w:rsidR="00563258" w:rsidRPr="004A32AB" w:rsidRDefault="00563258">
            <w:pPr>
              <w:pStyle w:val="TAC"/>
            </w:pPr>
          </w:p>
        </w:tc>
        <w:tc>
          <w:tcPr>
            <w:tcW w:w="498" w:type="pct"/>
          </w:tcPr>
          <w:p w14:paraId="34EC9784" w14:textId="77777777" w:rsidR="00563258" w:rsidRPr="004A32AB" w:rsidRDefault="00563258">
            <w:pPr>
              <w:pStyle w:val="TAC"/>
            </w:pPr>
          </w:p>
        </w:tc>
        <w:tc>
          <w:tcPr>
            <w:tcW w:w="498" w:type="pct"/>
          </w:tcPr>
          <w:p w14:paraId="737D6E1A" w14:textId="77777777" w:rsidR="00563258" w:rsidRPr="004A32AB" w:rsidRDefault="00563258">
            <w:pPr>
              <w:pStyle w:val="TAC"/>
            </w:pPr>
          </w:p>
        </w:tc>
        <w:tc>
          <w:tcPr>
            <w:tcW w:w="498" w:type="pct"/>
          </w:tcPr>
          <w:p w14:paraId="2DF5E2C4" w14:textId="77777777" w:rsidR="00563258" w:rsidRPr="004A32AB" w:rsidRDefault="00563258">
            <w:pPr>
              <w:pStyle w:val="TAC"/>
            </w:pPr>
          </w:p>
        </w:tc>
        <w:tc>
          <w:tcPr>
            <w:tcW w:w="498" w:type="pct"/>
          </w:tcPr>
          <w:p w14:paraId="4D0954D7" w14:textId="77777777" w:rsidR="00563258" w:rsidRPr="004A32AB" w:rsidRDefault="00563258">
            <w:pPr>
              <w:pStyle w:val="TAC"/>
            </w:pPr>
          </w:p>
        </w:tc>
        <w:tc>
          <w:tcPr>
            <w:tcW w:w="498" w:type="pct"/>
          </w:tcPr>
          <w:p w14:paraId="7A089B90" w14:textId="77777777" w:rsidR="00563258" w:rsidRPr="004A32AB" w:rsidRDefault="00563258">
            <w:pPr>
              <w:pStyle w:val="TAC"/>
            </w:pPr>
          </w:p>
        </w:tc>
        <w:tc>
          <w:tcPr>
            <w:tcW w:w="498" w:type="pct"/>
          </w:tcPr>
          <w:p w14:paraId="3744CCE3" w14:textId="77777777" w:rsidR="00563258" w:rsidRPr="004A32AB" w:rsidRDefault="00563258">
            <w:pPr>
              <w:pStyle w:val="TAC"/>
            </w:pPr>
          </w:p>
        </w:tc>
        <w:tc>
          <w:tcPr>
            <w:tcW w:w="498" w:type="pct"/>
          </w:tcPr>
          <w:p w14:paraId="6574F7C1" w14:textId="77777777" w:rsidR="00563258" w:rsidRPr="004A32AB" w:rsidRDefault="00563258">
            <w:pPr>
              <w:pStyle w:val="TAC"/>
            </w:pPr>
          </w:p>
        </w:tc>
      </w:tr>
      <w:tr w:rsidR="00563258" w:rsidRPr="004A32AB" w14:paraId="55866193" w14:textId="77777777">
        <w:trPr>
          <w:jc w:val="center"/>
        </w:trPr>
        <w:tc>
          <w:tcPr>
            <w:tcW w:w="1017" w:type="pct"/>
          </w:tcPr>
          <w:p w14:paraId="7C5099D5" w14:textId="77777777" w:rsidR="00563258" w:rsidRPr="004A32AB" w:rsidRDefault="00563258">
            <w:pPr>
              <w:pStyle w:val="TAL"/>
              <w:ind w:left="213"/>
            </w:pPr>
            <w:r w:rsidRPr="004A32AB">
              <w:t>operation</w:t>
            </w:r>
          </w:p>
        </w:tc>
        <w:tc>
          <w:tcPr>
            <w:tcW w:w="498" w:type="pct"/>
          </w:tcPr>
          <w:p w14:paraId="3B2A683B" w14:textId="77777777" w:rsidR="00563258" w:rsidRPr="004A32AB" w:rsidRDefault="00563258">
            <w:pPr>
              <w:pStyle w:val="TAC"/>
            </w:pPr>
            <w:r w:rsidRPr="004A32AB">
              <w:t>X</w:t>
            </w:r>
          </w:p>
        </w:tc>
        <w:tc>
          <w:tcPr>
            <w:tcW w:w="498" w:type="pct"/>
          </w:tcPr>
          <w:p w14:paraId="64ED6FFB" w14:textId="77777777" w:rsidR="00563258" w:rsidRPr="004A32AB" w:rsidRDefault="00563258">
            <w:pPr>
              <w:pStyle w:val="TAC"/>
            </w:pPr>
            <w:r w:rsidRPr="004A32AB">
              <w:t xml:space="preserve">X </w:t>
            </w:r>
            <w:r w:rsidRPr="004A32AB">
              <w:rPr>
                <w:lang w:eastAsia="zh-CN"/>
              </w:rPr>
              <w:t>(note 5)</w:t>
            </w:r>
          </w:p>
        </w:tc>
        <w:tc>
          <w:tcPr>
            <w:tcW w:w="498" w:type="pct"/>
          </w:tcPr>
          <w:p w14:paraId="03EDD424" w14:textId="77777777" w:rsidR="00563258" w:rsidRPr="004A32AB" w:rsidRDefault="00563258">
            <w:pPr>
              <w:pStyle w:val="TAC"/>
            </w:pPr>
            <w:r w:rsidRPr="004A32AB">
              <w:t>-</w:t>
            </w:r>
          </w:p>
        </w:tc>
        <w:tc>
          <w:tcPr>
            <w:tcW w:w="498" w:type="pct"/>
          </w:tcPr>
          <w:p w14:paraId="55F02864" w14:textId="77777777" w:rsidR="00563258" w:rsidRPr="004A32AB" w:rsidRDefault="00563258">
            <w:pPr>
              <w:pStyle w:val="TAC"/>
              <w:rPr>
                <w:lang w:eastAsia="zh-CN"/>
              </w:rPr>
            </w:pPr>
            <w:r w:rsidRPr="004A32AB">
              <w:rPr>
                <w:lang w:eastAsia="zh-CN"/>
              </w:rPr>
              <w:t>N/A</w:t>
            </w:r>
          </w:p>
        </w:tc>
        <w:tc>
          <w:tcPr>
            <w:tcW w:w="498" w:type="pct"/>
          </w:tcPr>
          <w:p w14:paraId="794A70D2" w14:textId="77777777" w:rsidR="00563258" w:rsidRPr="004A32AB" w:rsidRDefault="00563258">
            <w:pPr>
              <w:pStyle w:val="TAC"/>
              <w:rPr>
                <w:lang w:eastAsia="zh-CN"/>
              </w:rPr>
            </w:pPr>
            <w:r w:rsidRPr="004A32AB">
              <w:rPr>
                <w:lang w:eastAsia="zh-CN"/>
              </w:rPr>
              <w:t>-</w:t>
            </w:r>
          </w:p>
        </w:tc>
        <w:tc>
          <w:tcPr>
            <w:tcW w:w="498" w:type="pct"/>
          </w:tcPr>
          <w:p w14:paraId="37D72917" w14:textId="77777777" w:rsidR="00563258" w:rsidRPr="004A32AB" w:rsidRDefault="00563258">
            <w:pPr>
              <w:pStyle w:val="TAC"/>
              <w:rPr>
                <w:lang w:eastAsia="zh-CN"/>
              </w:rPr>
            </w:pPr>
            <w:r w:rsidRPr="004A32AB">
              <w:rPr>
                <w:lang w:eastAsia="zh-CN"/>
              </w:rPr>
              <w:t>-</w:t>
            </w:r>
          </w:p>
        </w:tc>
        <w:tc>
          <w:tcPr>
            <w:tcW w:w="498" w:type="pct"/>
          </w:tcPr>
          <w:p w14:paraId="54503A7C" w14:textId="77777777" w:rsidR="00563258" w:rsidRPr="004A32AB" w:rsidRDefault="00563258">
            <w:pPr>
              <w:pStyle w:val="TAC"/>
            </w:pPr>
            <w:r w:rsidRPr="004A32AB">
              <w:t>X</w:t>
            </w:r>
          </w:p>
        </w:tc>
        <w:tc>
          <w:tcPr>
            <w:tcW w:w="498" w:type="pct"/>
          </w:tcPr>
          <w:p w14:paraId="24E08CCD" w14:textId="77777777" w:rsidR="00563258" w:rsidRPr="004A32AB" w:rsidRDefault="00563258">
            <w:pPr>
              <w:pStyle w:val="TAC"/>
            </w:pPr>
            <w:r w:rsidRPr="004A32AB">
              <w:t>X</w:t>
            </w:r>
          </w:p>
        </w:tc>
      </w:tr>
      <w:tr w:rsidR="00563258" w:rsidRPr="004A32AB" w14:paraId="2C640509" w14:textId="77777777">
        <w:trPr>
          <w:jc w:val="center"/>
        </w:trPr>
        <w:tc>
          <w:tcPr>
            <w:tcW w:w="1017" w:type="pct"/>
            <w:tcBorders>
              <w:bottom w:val="single" w:sz="4" w:space="0" w:color="auto"/>
            </w:tcBorders>
          </w:tcPr>
          <w:p w14:paraId="1F5A1AB9" w14:textId="77777777" w:rsidR="00563258" w:rsidRPr="004A32AB" w:rsidRDefault="00563258">
            <w:pPr>
              <w:pStyle w:val="TAL"/>
              <w:ind w:left="213"/>
            </w:pPr>
            <w:r w:rsidRPr="004A32AB">
              <w:t>notification (n/a)</w:t>
            </w:r>
          </w:p>
        </w:tc>
        <w:tc>
          <w:tcPr>
            <w:tcW w:w="498" w:type="pct"/>
            <w:tcBorders>
              <w:bottom w:val="single" w:sz="4" w:space="0" w:color="auto"/>
            </w:tcBorders>
          </w:tcPr>
          <w:p w14:paraId="5EBFE846" w14:textId="77777777" w:rsidR="00563258" w:rsidRPr="004A32AB" w:rsidRDefault="00563258">
            <w:pPr>
              <w:pStyle w:val="TAC"/>
              <w:keepNext w:val="0"/>
            </w:pPr>
            <w:r w:rsidRPr="004A32AB">
              <w:t>N/A</w:t>
            </w:r>
          </w:p>
        </w:tc>
        <w:tc>
          <w:tcPr>
            <w:tcW w:w="498" w:type="pct"/>
            <w:tcBorders>
              <w:bottom w:val="single" w:sz="4" w:space="0" w:color="auto"/>
            </w:tcBorders>
          </w:tcPr>
          <w:p w14:paraId="033EA0B2" w14:textId="77777777" w:rsidR="00563258" w:rsidRPr="004A32AB" w:rsidRDefault="00563258">
            <w:pPr>
              <w:pStyle w:val="TAC"/>
              <w:keepNext w:val="0"/>
            </w:pPr>
            <w:r w:rsidRPr="004A32AB">
              <w:t>N/A</w:t>
            </w:r>
          </w:p>
        </w:tc>
        <w:tc>
          <w:tcPr>
            <w:tcW w:w="498" w:type="pct"/>
            <w:tcBorders>
              <w:bottom w:val="single" w:sz="4" w:space="0" w:color="auto"/>
            </w:tcBorders>
          </w:tcPr>
          <w:p w14:paraId="14A78949" w14:textId="77777777" w:rsidR="00563258" w:rsidRPr="004A32AB" w:rsidRDefault="00563258">
            <w:pPr>
              <w:pStyle w:val="TAC"/>
              <w:keepNext w:val="0"/>
            </w:pPr>
            <w:r w:rsidRPr="004A32AB">
              <w:t>N/A</w:t>
            </w:r>
          </w:p>
        </w:tc>
        <w:tc>
          <w:tcPr>
            <w:tcW w:w="498" w:type="pct"/>
            <w:tcBorders>
              <w:bottom w:val="single" w:sz="4" w:space="0" w:color="auto"/>
            </w:tcBorders>
          </w:tcPr>
          <w:p w14:paraId="7A4A66F9" w14:textId="77777777" w:rsidR="00563258" w:rsidRPr="004A32AB" w:rsidRDefault="00563258">
            <w:pPr>
              <w:pStyle w:val="TAC"/>
              <w:keepNext w:val="0"/>
            </w:pPr>
            <w:r w:rsidRPr="004A32AB">
              <w:t>N/A</w:t>
            </w:r>
          </w:p>
        </w:tc>
        <w:tc>
          <w:tcPr>
            <w:tcW w:w="498" w:type="pct"/>
            <w:tcBorders>
              <w:bottom w:val="single" w:sz="4" w:space="0" w:color="auto"/>
            </w:tcBorders>
          </w:tcPr>
          <w:p w14:paraId="135D4ACE" w14:textId="77777777" w:rsidR="00563258" w:rsidRPr="004A32AB" w:rsidRDefault="00563258">
            <w:pPr>
              <w:pStyle w:val="TAC"/>
              <w:keepNext w:val="0"/>
            </w:pPr>
            <w:r w:rsidRPr="004A32AB">
              <w:t>N/A</w:t>
            </w:r>
          </w:p>
        </w:tc>
        <w:tc>
          <w:tcPr>
            <w:tcW w:w="498" w:type="pct"/>
            <w:tcBorders>
              <w:bottom w:val="single" w:sz="4" w:space="0" w:color="auto"/>
            </w:tcBorders>
          </w:tcPr>
          <w:p w14:paraId="7D0B8D7C" w14:textId="77777777" w:rsidR="00563258" w:rsidRPr="004A32AB" w:rsidRDefault="00563258">
            <w:pPr>
              <w:pStyle w:val="TAC"/>
              <w:keepNext w:val="0"/>
            </w:pPr>
            <w:r w:rsidRPr="004A32AB">
              <w:t>N/A</w:t>
            </w:r>
          </w:p>
        </w:tc>
        <w:tc>
          <w:tcPr>
            <w:tcW w:w="498" w:type="pct"/>
            <w:tcBorders>
              <w:bottom w:val="single" w:sz="4" w:space="0" w:color="auto"/>
            </w:tcBorders>
          </w:tcPr>
          <w:p w14:paraId="3F3FC748" w14:textId="77777777" w:rsidR="00563258" w:rsidRPr="004A32AB" w:rsidRDefault="00563258">
            <w:pPr>
              <w:pStyle w:val="TAC"/>
              <w:keepNext w:val="0"/>
            </w:pPr>
            <w:r w:rsidRPr="004A32AB">
              <w:t>N/A</w:t>
            </w:r>
          </w:p>
        </w:tc>
        <w:tc>
          <w:tcPr>
            <w:tcW w:w="498" w:type="pct"/>
            <w:tcBorders>
              <w:bottom w:val="single" w:sz="4" w:space="0" w:color="auto"/>
            </w:tcBorders>
          </w:tcPr>
          <w:p w14:paraId="0CCCEB1A" w14:textId="77777777" w:rsidR="00563258" w:rsidRPr="004A32AB" w:rsidRDefault="00563258">
            <w:pPr>
              <w:pStyle w:val="TAC"/>
              <w:keepNext w:val="0"/>
            </w:pPr>
            <w:r w:rsidRPr="004A32AB">
              <w:t>N/A</w:t>
            </w:r>
          </w:p>
        </w:tc>
      </w:tr>
      <w:tr w:rsidR="00563258" w:rsidRPr="004A32AB" w14:paraId="6DADD9C4" w14:textId="77777777">
        <w:trPr>
          <w:jc w:val="center"/>
        </w:trPr>
        <w:tc>
          <w:tcPr>
            <w:tcW w:w="1017" w:type="pct"/>
          </w:tcPr>
          <w:p w14:paraId="1421F3C7" w14:textId="77777777" w:rsidR="00563258" w:rsidRPr="004A32AB" w:rsidRDefault="00563258">
            <w:pPr>
              <w:pStyle w:val="TAL"/>
              <w:rPr>
                <w:b/>
              </w:rPr>
            </w:pPr>
            <w:r w:rsidRPr="004A32AB">
              <w:rPr>
                <w:b/>
              </w:rPr>
              <w:t>TM IRP</w:t>
            </w:r>
          </w:p>
        </w:tc>
        <w:tc>
          <w:tcPr>
            <w:tcW w:w="498" w:type="pct"/>
          </w:tcPr>
          <w:p w14:paraId="7591D409" w14:textId="77777777" w:rsidR="00563258" w:rsidRPr="004A32AB" w:rsidRDefault="00563258">
            <w:pPr>
              <w:pStyle w:val="TAC"/>
            </w:pPr>
          </w:p>
        </w:tc>
        <w:tc>
          <w:tcPr>
            <w:tcW w:w="498" w:type="pct"/>
          </w:tcPr>
          <w:p w14:paraId="768046B1" w14:textId="77777777" w:rsidR="00563258" w:rsidRPr="004A32AB" w:rsidRDefault="00563258">
            <w:pPr>
              <w:pStyle w:val="TAC"/>
            </w:pPr>
          </w:p>
        </w:tc>
        <w:tc>
          <w:tcPr>
            <w:tcW w:w="498" w:type="pct"/>
          </w:tcPr>
          <w:p w14:paraId="3224E405" w14:textId="77777777" w:rsidR="00563258" w:rsidRPr="004A32AB" w:rsidRDefault="00563258">
            <w:pPr>
              <w:pStyle w:val="TAC"/>
            </w:pPr>
          </w:p>
        </w:tc>
        <w:tc>
          <w:tcPr>
            <w:tcW w:w="498" w:type="pct"/>
          </w:tcPr>
          <w:p w14:paraId="4C4C6710" w14:textId="77777777" w:rsidR="00563258" w:rsidRPr="004A32AB" w:rsidRDefault="00563258">
            <w:pPr>
              <w:pStyle w:val="TAC"/>
            </w:pPr>
          </w:p>
        </w:tc>
        <w:tc>
          <w:tcPr>
            <w:tcW w:w="498" w:type="pct"/>
          </w:tcPr>
          <w:p w14:paraId="2A1AA316" w14:textId="77777777" w:rsidR="00563258" w:rsidRPr="004A32AB" w:rsidRDefault="00563258">
            <w:pPr>
              <w:pStyle w:val="TAC"/>
            </w:pPr>
          </w:p>
        </w:tc>
        <w:tc>
          <w:tcPr>
            <w:tcW w:w="498" w:type="pct"/>
          </w:tcPr>
          <w:p w14:paraId="5AEF4767" w14:textId="77777777" w:rsidR="00563258" w:rsidRPr="004A32AB" w:rsidRDefault="00563258">
            <w:pPr>
              <w:pStyle w:val="TAC"/>
            </w:pPr>
          </w:p>
        </w:tc>
        <w:tc>
          <w:tcPr>
            <w:tcW w:w="498" w:type="pct"/>
          </w:tcPr>
          <w:p w14:paraId="28930E0A" w14:textId="77777777" w:rsidR="00563258" w:rsidRPr="004A32AB" w:rsidRDefault="00563258">
            <w:pPr>
              <w:pStyle w:val="TAC"/>
            </w:pPr>
          </w:p>
        </w:tc>
        <w:tc>
          <w:tcPr>
            <w:tcW w:w="498" w:type="pct"/>
          </w:tcPr>
          <w:p w14:paraId="2C8E6462" w14:textId="77777777" w:rsidR="00563258" w:rsidRPr="004A32AB" w:rsidRDefault="00563258">
            <w:pPr>
              <w:pStyle w:val="TAC"/>
            </w:pPr>
          </w:p>
        </w:tc>
      </w:tr>
      <w:tr w:rsidR="00563258" w:rsidRPr="004A32AB" w14:paraId="0AC520FF" w14:textId="77777777">
        <w:trPr>
          <w:jc w:val="center"/>
        </w:trPr>
        <w:tc>
          <w:tcPr>
            <w:tcW w:w="1017" w:type="pct"/>
          </w:tcPr>
          <w:p w14:paraId="4188300F" w14:textId="77777777" w:rsidR="00563258" w:rsidRPr="004A32AB" w:rsidRDefault="00563258">
            <w:pPr>
              <w:pStyle w:val="TAL"/>
              <w:ind w:left="213"/>
              <w:rPr>
                <w:rFonts w:cs="Arial"/>
                <w:bCs/>
              </w:rPr>
            </w:pPr>
            <w:r w:rsidRPr="004A32AB">
              <w:rPr>
                <w:rFonts w:cs="Arial"/>
                <w:bCs/>
              </w:rPr>
              <w:t>operation</w:t>
            </w:r>
          </w:p>
        </w:tc>
        <w:tc>
          <w:tcPr>
            <w:tcW w:w="498" w:type="pct"/>
          </w:tcPr>
          <w:p w14:paraId="20A89308" w14:textId="77777777" w:rsidR="00563258" w:rsidRPr="004A32AB" w:rsidRDefault="00563258">
            <w:pPr>
              <w:pStyle w:val="TAC"/>
            </w:pPr>
            <w:r w:rsidRPr="004A32AB">
              <w:t>X</w:t>
            </w:r>
          </w:p>
        </w:tc>
        <w:tc>
          <w:tcPr>
            <w:tcW w:w="498" w:type="pct"/>
          </w:tcPr>
          <w:p w14:paraId="7E1D5CBD" w14:textId="77777777" w:rsidR="00563258" w:rsidRPr="004A32AB" w:rsidRDefault="00563258">
            <w:pPr>
              <w:pStyle w:val="TAC"/>
            </w:pPr>
            <w:r w:rsidRPr="004A32AB">
              <w:t xml:space="preserve">X </w:t>
            </w:r>
            <w:r w:rsidRPr="004A32AB">
              <w:rPr>
                <w:lang w:eastAsia="zh-CN"/>
              </w:rPr>
              <w:t>(note 5)</w:t>
            </w:r>
          </w:p>
        </w:tc>
        <w:tc>
          <w:tcPr>
            <w:tcW w:w="498" w:type="pct"/>
          </w:tcPr>
          <w:p w14:paraId="477BBFC3" w14:textId="77777777" w:rsidR="00563258" w:rsidRPr="004A32AB" w:rsidRDefault="00563258">
            <w:pPr>
              <w:pStyle w:val="TAC"/>
            </w:pPr>
            <w:r w:rsidRPr="004A32AB">
              <w:t>-</w:t>
            </w:r>
          </w:p>
        </w:tc>
        <w:tc>
          <w:tcPr>
            <w:tcW w:w="498" w:type="pct"/>
          </w:tcPr>
          <w:p w14:paraId="7178747A" w14:textId="77777777" w:rsidR="00563258" w:rsidRPr="004A32AB" w:rsidRDefault="00563258">
            <w:pPr>
              <w:pStyle w:val="TAC"/>
            </w:pPr>
            <w:r w:rsidRPr="004A32AB">
              <w:t>N/A</w:t>
            </w:r>
          </w:p>
        </w:tc>
        <w:tc>
          <w:tcPr>
            <w:tcW w:w="498" w:type="pct"/>
          </w:tcPr>
          <w:p w14:paraId="351967F4" w14:textId="77777777" w:rsidR="00563258" w:rsidRPr="004A32AB" w:rsidRDefault="00563258">
            <w:pPr>
              <w:pStyle w:val="TAC"/>
            </w:pPr>
            <w:r w:rsidRPr="004A32AB">
              <w:t>-</w:t>
            </w:r>
          </w:p>
        </w:tc>
        <w:tc>
          <w:tcPr>
            <w:tcW w:w="498" w:type="pct"/>
          </w:tcPr>
          <w:p w14:paraId="2AB5CA64" w14:textId="77777777" w:rsidR="00563258" w:rsidRPr="004A32AB" w:rsidRDefault="00563258">
            <w:pPr>
              <w:pStyle w:val="TAC"/>
            </w:pPr>
            <w:r w:rsidRPr="004A32AB">
              <w:t>-</w:t>
            </w:r>
          </w:p>
        </w:tc>
        <w:tc>
          <w:tcPr>
            <w:tcW w:w="498" w:type="pct"/>
          </w:tcPr>
          <w:p w14:paraId="1B223480" w14:textId="77777777" w:rsidR="00563258" w:rsidRPr="004A32AB" w:rsidRDefault="00563258">
            <w:pPr>
              <w:pStyle w:val="TAC"/>
            </w:pPr>
            <w:r w:rsidRPr="004A32AB">
              <w:t>X</w:t>
            </w:r>
          </w:p>
        </w:tc>
        <w:tc>
          <w:tcPr>
            <w:tcW w:w="498" w:type="pct"/>
          </w:tcPr>
          <w:p w14:paraId="0A44C1A2" w14:textId="77777777" w:rsidR="00563258" w:rsidRPr="004A32AB" w:rsidRDefault="00563258">
            <w:pPr>
              <w:pStyle w:val="TAC"/>
            </w:pPr>
            <w:r w:rsidRPr="004A32AB">
              <w:t>X</w:t>
            </w:r>
          </w:p>
        </w:tc>
      </w:tr>
      <w:tr w:rsidR="00563258" w:rsidRPr="004A32AB" w14:paraId="77E58033" w14:textId="77777777">
        <w:trPr>
          <w:jc w:val="center"/>
        </w:trPr>
        <w:tc>
          <w:tcPr>
            <w:tcW w:w="1017" w:type="pct"/>
          </w:tcPr>
          <w:p w14:paraId="478F9281" w14:textId="77777777" w:rsidR="00563258" w:rsidRPr="004A32AB" w:rsidRDefault="00563258">
            <w:pPr>
              <w:pStyle w:val="TAL"/>
              <w:ind w:left="213"/>
              <w:rPr>
                <w:rFonts w:cs="Arial"/>
                <w:bCs/>
              </w:rPr>
            </w:pPr>
            <w:r w:rsidRPr="004A32AB">
              <w:rPr>
                <w:rFonts w:cs="Arial"/>
                <w:bCs/>
              </w:rPr>
              <w:t>notification</w:t>
            </w:r>
          </w:p>
        </w:tc>
        <w:tc>
          <w:tcPr>
            <w:tcW w:w="498" w:type="pct"/>
          </w:tcPr>
          <w:p w14:paraId="69F43DB8" w14:textId="77777777" w:rsidR="00563258" w:rsidRPr="004A32AB" w:rsidRDefault="00563258">
            <w:pPr>
              <w:pStyle w:val="TAC"/>
            </w:pPr>
            <w:r w:rsidRPr="004A32AB">
              <w:t>N/A</w:t>
            </w:r>
          </w:p>
        </w:tc>
        <w:tc>
          <w:tcPr>
            <w:tcW w:w="498" w:type="pct"/>
          </w:tcPr>
          <w:p w14:paraId="59F0BA65" w14:textId="77777777" w:rsidR="00563258" w:rsidRPr="004A32AB" w:rsidRDefault="00563258">
            <w:pPr>
              <w:pStyle w:val="TAC"/>
            </w:pPr>
            <w:r w:rsidRPr="004A32AB">
              <w:t>N/A</w:t>
            </w:r>
          </w:p>
        </w:tc>
        <w:tc>
          <w:tcPr>
            <w:tcW w:w="498" w:type="pct"/>
          </w:tcPr>
          <w:p w14:paraId="032BACE1" w14:textId="77777777" w:rsidR="00563258" w:rsidRPr="004A32AB" w:rsidRDefault="00563258">
            <w:pPr>
              <w:pStyle w:val="TAC"/>
            </w:pPr>
            <w:r w:rsidRPr="004A32AB">
              <w:t>-</w:t>
            </w:r>
          </w:p>
        </w:tc>
        <w:tc>
          <w:tcPr>
            <w:tcW w:w="498" w:type="pct"/>
          </w:tcPr>
          <w:p w14:paraId="3D93F4B4" w14:textId="77777777" w:rsidR="00563258" w:rsidRPr="004A32AB" w:rsidRDefault="00563258">
            <w:pPr>
              <w:pStyle w:val="TAC"/>
            </w:pPr>
            <w:r w:rsidRPr="004A32AB">
              <w:t>-</w:t>
            </w:r>
          </w:p>
        </w:tc>
        <w:tc>
          <w:tcPr>
            <w:tcW w:w="498" w:type="pct"/>
          </w:tcPr>
          <w:p w14:paraId="701F6360" w14:textId="77777777" w:rsidR="00563258" w:rsidRPr="004A32AB" w:rsidRDefault="00563258">
            <w:pPr>
              <w:pStyle w:val="TAC"/>
            </w:pPr>
            <w:r w:rsidRPr="004A32AB">
              <w:t>-</w:t>
            </w:r>
          </w:p>
        </w:tc>
        <w:tc>
          <w:tcPr>
            <w:tcW w:w="498" w:type="pct"/>
          </w:tcPr>
          <w:p w14:paraId="7F343D60" w14:textId="77777777" w:rsidR="00563258" w:rsidRPr="004A32AB" w:rsidRDefault="00563258">
            <w:pPr>
              <w:pStyle w:val="TAC"/>
            </w:pPr>
            <w:r w:rsidRPr="004A32AB">
              <w:t>-</w:t>
            </w:r>
          </w:p>
        </w:tc>
        <w:tc>
          <w:tcPr>
            <w:tcW w:w="498" w:type="pct"/>
          </w:tcPr>
          <w:p w14:paraId="12239479" w14:textId="77777777" w:rsidR="00563258" w:rsidRPr="004A32AB" w:rsidRDefault="00563258">
            <w:pPr>
              <w:pStyle w:val="TAC"/>
            </w:pPr>
            <w:r w:rsidRPr="004A32AB">
              <w:t>N/A</w:t>
            </w:r>
          </w:p>
        </w:tc>
        <w:tc>
          <w:tcPr>
            <w:tcW w:w="498" w:type="pct"/>
          </w:tcPr>
          <w:p w14:paraId="7A039E86" w14:textId="77777777" w:rsidR="00563258" w:rsidRPr="004A32AB" w:rsidRDefault="00563258">
            <w:pPr>
              <w:pStyle w:val="TAC"/>
            </w:pPr>
            <w:r w:rsidRPr="004A32AB">
              <w:t>-</w:t>
            </w:r>
          </w:p>
        </w:tc>
      </w:tr>
      <w:tr w:rsidR="00563258" w:rsidRPr="004A32AB" w14:paraId="127C1FD0" w14:textId="77777777">
        <w:trPr>
          <w:jc w:val="center"/>
        </w:trPr>
        <w:tc>
          <w:tcPr>
            <w:tcW w:w="1017" w:type="pct"/>
          </w:tcPr>
          <w:p w14:paraId="3A7418BE" w14:textId="77777777" w:rsidR="00563258" w:rsidRPr="004A32AB" w:rsidRDefault="00563258">
            <w:pPr>
              <w:pStyle w:val="TAL"/>
              <w:ind w:left="213"/>
              <w:rPr>
                <w:rFonts w:cs="Arial"/>
                <w:bCs/>
              </w:rPr>
            </w:pPr>
            <w:r w:rsidRPr="004A32AB">
              <w:rPr>
                <w:rFonts w:cs="Arial"/>
                <w:bCs/>
              </w:rPr>
              <w:t>file content</w:t>
            </w:r>
          </w:p>
        </w:tc>
        <w:tc>
          <w:tcPr>
            <w:tcW w:w="498" w:type="pct"/>
          </w:tcPr>
          <w:p w14:paraId="12E60060" w14:textId="77777777" w:rsidR="00563258" w:rsidRPr="004A32AB" w:rsidRDefault="00563258">
            <w:pPr>
              <w:pStyle w:val="TAC"/>
              <w:keepNext w:val="0"/>
            </w:pPr>
            <w:r w:rsidRPr="004A32AB">
              <w:t>N/A</w:t>
            </w:r>
          </w:p>
        </w:tc>
        <w:tc>
          <w:tcPr>
            <w:tcW w:w="498" w:type="pct"/>
          </w:tcPr>
          <w:p w14:paraId="1CA92411" w14:textId="77777777" w:rsidR="00563258" w:rsidRPr="004A32AB" w:rsidRDefault="00563258">
            <w:pPr>
              <w:pStyle w:val="TAC"/>
              <w:keepNext w:val="0"/>
            </w:pPr>
            <w:r w:rsidRPr="004A32AB">
              <w:t>N/A</w:t>
            </w:r>
          </w:p>
        </w:tc>
        <w:tc>
          <w:tcPr>
            <w:tcW w:w="498" w:type="pct"/>
          </w:tcPr>
          <w:p w14:paraId="1FD954B4" w14:textId="77777777" w:rsidR="00563258" w:rsidRPr="004A32AB" w:rsidRDefault="00563258">
            <w:pPr>
              <w:pStyle w:val="TAC"/>
              <w:keepNext w:val="0"/>
            </w:pPr>
            <w:r w:rsidRPr="004A32AB">
              <w:t>-</w:t>
            </w:r>
          </w:p>
        </w:tc>
        <w:tc>
          <w:tcPr>
            <w:tcW w:w="498" w:type="pct"/>
          </w:tcPr>
          <w:p w14:paraId="6F933D87" w14:textId="77777777" w:rsidR="00563258" w:rsidRPr="004A32AB" w:rsidRDefault="00563258">
            <w:pPr>
              <w:pStyle w:val="TAC"/>
              <w:keepNext w:val="0"/>
            </w:pPr>
            <w:r w:rsidRPr="004A32AB">
              <w:t>-</w:t>
            </w:r>
          </w:p>
        </w:tc>
        <w:tc>
          <w:tcPr>
            <w:tcW w:w="498" w:type="pct"/>
          </w:tcPr>
          <w:p w14:paraId="7EAC5076" w14:textId="77777777" w:rsidR="00563258" w:rsidRPr="004A32AB" w:rsidRDefault="00563258">
            <w:pPr>
              <w:pStyle w:val="TAC"/>
              <w:keepNext w:val="0"/>
            </w:pPr>
            <w:r w:rsidRPr="004A32AB">
              <w:t>-</w:t>
            </w:r>
          </w:p>
        </w:tc>
        <w:tc>
          <w:tcPr>
            <w:tcW w:w="498" w:type="pct"/>
          </w:tcPr>
          <w:p w14:paraId="3397B8C7" w14:textId="77777777" w:rsidR="00563258" w:rsidRPr="004A32AB" w:rsidRDefault="00563258">
            <w:pPr>
              <w:pStyle w:val="TAC"/>
              <w:keepNext w:val="0"/>
            </w:pPr>
            <w:r w:rsidRPr="004A32AB">
              <w:t>-</w:t>
            </w:r>
          </w:p>
        </w:tc>
        <w:tc>
          <w:tcPr>
            <w:tcW w:w="498" w:type="pct"/>
          </w:tcPr>
          <w:p w14:paraId="5E987226" w14:textId="77777777" w:rsidR="00563258" w:rsidRPr="004A32AB" w:rsidRDefault="00563258">
            <w:pPr>
              <w:pStyle w:val="TAC"/>
              <w:keepNext w:val="0"/>
            </w:pPr>
            <w:r w:rsidRPr="004A32AB">
              <w:t>N/A</w:t>
            </w:r>
          </w:p>
        </w:tc>
        <w:tc>
          <w:tcPr>
            <w:tcW w:w="498" w:type="pct"/>
          </w:tcPr>
          <w:p w14:paraId="195FFD10" w14:textId="77777777" w:rsidR="00563258" w:rsidRPr="004A32AB" w:rsidRDefault="00563258">
            <w:pPr>
              <w:pStyle w:val="TAC"/>
              <w:keepNext w:val="0"/>
              <w:rPr>
                <w:lang w:eastAsia="zh-CN"/>
              </w:rPr>
            </w:pPr>
            <w:r w:rsidRPr="004A32AB">
              <w:rPr>
                <w:lang w:eastAsia="zh-CN"/>
              </w:rPr>
              <w:t>-</w:t>
            </w:r>
          </w:p>
        </w:tc>
      </w:tr>
      <w:tr w:rsidR="00563258" w:rsidRPr="004A32AB" w14:paraId="3185BBE4" w14:textId="77777777">
        <w:trPr>
          <w:jc w:val="center"/>
        </w:trPr>
        <w:tc>
          <w:tcPr>
            <w:tcW w:w="1017" w:type="pct"/>
          </w:tcPr>
          <w:p w14:paraId="3EDD2F9A" w14:textId="77777777" w:rsidR="00563258" w:rsidRPr="004A32AB" w:rsidRDefault="00563258">
            <w:pPr>
              <w:pStyle w:val="TAL"/>
              <w:rPr>
                <w:b/>
              </w:rPr>
            </w:pPr>
            <w:r w:rsidRPr="004A32AB">
              <w:rPr>
                <w:b/>
              </w:rPr>
              <w:t>FT IRP</w:t>
            </w:r>
          </w:p>
        </w:tc>
        <w:tc>
          <w:tcPr>
            <w:tcW w:w="498" w:type="pct"/>
          </w:tcPr>
          <w:p w14:paraId="4677F3E6" w14:textId="77777777" w:rsidR="00563258" w:rsidRPr="004A32AB" w:rsidRDefault="00563258">
            <w:pPr>
              <w:pStyle w:val="TAC"/>
              <w:keepNext w:val="0"/>
            </w:pPr>
          </w:p>
        </w:tc>
        <w:tc>
          <w:tcPr>
            <w:tcW w:w="498" w:type="pct"/>
          </w:tcPr>
          <w:p w14:paraId="02D486F1" w14:textId="77777777" w:rsidR="00563258" w:rsidRPr="004A32AB" w:rsidRDefault="00563258">
            <w:pPr>
              <w:pStyle w:val="TAC"/>
              <w:keepNext w:val="0"/>
            </w:pPr>
          </w:p>
        </w:tc>
        <w:tc>
          <w:tcPr>
            <w:tcW w:w="498" w:type="pct"/>
          </w:tcPr>
          <w:p w14:paraId="2E496A7F" w14:textId="77777777" w:rsidR="00563258" w:rsidRPr="004A32AB" w:rsidRDefault="00563258">
            <w:pPr>
              <w:pStyle w:val="TAC"/>
              <w:keepNext w:val="0"/>
            </w:pPr>
          </w:p>
        </w:tc>
        <w:tc>
          <w:tcPr>
            <w:tcW w:w="498" w:type="pct"/>
          </w:tcPr>
          <w:p w14:paraId="518764A7" w14:textId="77777777" w:rsidR="00563258" w:rsidRPr="004A32AB" w:rsidRDefault="00563258">
            <w:pPr>
              <w:pStyle w:val="TAC"/>
              <w:keepNext w:val="0"/>
            </w:pPr>
          </w:p>
        </w:tc>
        <w:tc>
          <w:tcPr>
            <w:tcW w:w="498" w:type="pct"/>
          </w:tcPr>
          <w:p w14:paraId="522D3555" w14:textId="77777777" w:rsidR="00563258" w:rsidRPr="004A32AB" w:rsidRDefault="00563258">
            <w:pPr>
              <w:pStyle w:val="TAC"/>
              <w:keepNext w:val="0"/>
            </w:pPr>
          </w:p>
        </w:tc>
        <w:tc>
          <w:tcPr>
            <w:tcW w:w="498" w:type="pct"/>
          </w:tcPr>
          <w:p w14:paraId="2B63CF7A" w14:textId="77777777" w:rsidR="00563258" w:rsidRPr="004A32AB" w:rsidRDefault="00563258">
            <w:pPr>
              <w:pStyle w:val="TAC"/>
              <w:keepNext w:val="0"/>
            </w:pPr>
          </w:p>
        </w:tc>
        <w:tc>
          <w:tcPr>
            <w:tcW w:w="498" w:type="pct"/>
          </w:tcPr>
          <w:p w14:paraId="2F1B4DBE" w14:textId="77777777" w:rsidR="00563258" w:rsidRPr="004A32AB" w:rsidRDefault="00563258">
            <w:pPr>
              <w:pStyle w:val="TAC"/>
              <w:keepNext w:val="0"/>
            </w:pPr>
          </w:p>
        </w:tc>
        <w:tc>
          <w:tcPr>
            <w:tcW w:w="498" w:type="pct"/>
          </w:tcPr>
          <w:p w14:paraId="4582445F" w14:textId="77777777" w:rsidR="00563258" w:rsidRPr="004A32AB" w:rsidRDefault="00563258">
            <w:pPr>
              <w:pStyle w:val="TAC"/>
              <w:keepNext w:val="0"/>
            </w:pPr>
          </w:p>
        </w:tc>
      </w:tr>
      <w:tr w:rsidR="00563258" w:rsidRPr="004A32AB" w14:paraId="19509D91" w14:textId="77777777">
        <w:trPr>
          <w:jc w:val="center"/>
        </w:trPr>
        <w:tc>
          <w:tcPr>
            <w:tcW w:w="1017" w:type="pct"/>
          </w:tcPr>
          <w:p w14:paraId="7285E953" w14:textId="77777777" w:rsidR="00563258" w:rsidRPr="004A32AB" w:rsidRDefault="00563258">
            <w:pPr>
              <w:pStyle w:val="TAL"/>
              <w:ind w:left="213"/>
            </w:pPr>
            <w:r w:rsidRPr="004A32AB">
              <w:t>operation</w:t>
            </w:r>
          </w:p>
        </w:tc>
        <w:tc>
          <w:tcPr>
            <w:tcW w:w="498" w:type="pct"/>
          </w:tcPr>
          <w:p w14:paraId="16550AA5" w14:textId="77777777" w:rsidR="00563258" w:rsidRPr="004A32AB" w:rsidRDefault="00563258">
            <w:pPr>
              <w:pStyle w:val="TAC"/>
              <w:keepNext w:val="0"/>
            </w:pPr>
            <w:r w:rsidRPr="004A32AB">
              <w:t>X</w:t>
            </w:r>
          </w:p>
        </w:tc>
        <w:tc>
          <w:tcPr>
            <w:tcW w:w="498" w:type="pct"/>
          </w:tcPr>
          <w:p w14:paraId="57860839" w14:textId="77777777" w:rsidR="00563258" w:rsidRPr="004A32AB" w:rsidRDefault="00563258">
            <w:pPr>
              <w:pStyle w:val="TAC"/>
              <w:keepNext w:val="0"/>
            </w:pPr>
            <w:r w:rsidRPr="004A32AB">
              <w:t>X</w:t>
            </w:r>
          </w:p>
        </w:tc>
        <w:tc>
          <w:tcPr>
            <w:tcW w:w="498" w:type="pct"/>
          </w:tcPr>
          <w:p w14:paraId="4BF659F5" w14:textId="77777777" w:rsidR="00563258" w:rsidRPr="004A32AB" w:rsidRDefault="00563258">
            <w:pPr>
              <w:pStyle w:val="TAC"/>
              <w:keepNext w:val="0"/>
            </w:pPr>
            <w:r w:rsidRPr="004A32AB">
              <w:t>-</w:t>
            </w:r>
          </w:p>
        </w:tc>
        <w:tc>
          <w:tcPr>
            <w:tcW w:w="498" w:type="pct"/>
          </w:tcPr>
          <w:p w14:paraId="44E5F162" w14:textId="77777777" w:rsidR="00563258" w:rsidRPr="004A32AB" w:rsidRDefault="00563258">
            <w:pPr>
              <w:pStyle w:val="TAC"/>
              <w:keepNext w:val="0"/>
            </w:pPr>
            <w:r w:rsidRPr="004A32AB">
              <w:t>N/A</w:t>
            </w:r>
          </w:p>
        </w:tc>
        <w:tc>
          <w:tcPr>
            <w:tcW w:w="498" w:type="pct"/>
          </w:tcPr>
          <w:p w14:paraId="446A0D39" w14:textId="77777777" w:rsidR="00563258" w:rsidRPr="004A32AB" w:rsidRDefault="00563258">
            <w:pPr>
              <w:pStyle w:val="TAC"/>
              <w:keepNext w:val="0"/>
            </w:pPr>
            <w:r w:rsidRPr="004A32AB">
              <w:t>-</w:t>
            </w:r>
          </w:p>
        </w:tc>
        <w:tc>
          <w:tcPr>
            <w:tcW w:w="498" w:type="pct"/>
          </w:tcPr>
          <w:p w14:paraId="338A2EA1" w14:textId="77777777" w:rsidR="00563258" w:rsidRPr="004A32AB" w:rsidRDefault="00563258">
            <w:pPr>
              <w:pStyle w:val="TAC"/>
              <w:keepNext w:val="0"/>
            </w:pPr>
            <w:r w:rsidRPr="004A32AB">
              <w:t>-</w:t>
            </w:r>
          </w:p>
        </w:tc>
        <w:tc>
          <w:tcPr>
            <w:tcW w:w="498" w:type="pct"/>
          </w:tcPr>
          <w:p w14:paraId="572BB80B" w14:textId="77777777" w:rsidR="00563258" w:rsidRPr="004A32AB" w:rsidRDefault="00563258">
            <w:pPr>
              <w:pStyle w:val="TAC"/>
              <w:keepNext w:val="0"/>
            </w:pPr>
            <w:r w:rsidRPr="004A32AB">
              <w:t>X</w:t>
            </w:r>
          </w:p>
        </w:tc>
        <w:tc>
          <w:tcPr>
            <w:tcW w:w="498" w:type="pct"/>
          </w:tcPr>
          <w:p w14:paraId="43406ADE" w14:textId="77777777" w:rsidR="00563258" w:rsidRPr="004A32AB" w:rsidRDefault="00563258">
            <w:pPr>
              <w:pStyle w:val="TAC"/>
              <w:keepNext w:val="0"/>
            </w:pPr>
            <w:r w:rsidRPr="004A32AB">
              <w:t>X</w:t>
            </w:r>
          </w:p>
        </w:tc>
      </w:tr>
      <w:tr w:rsidR="00563258" w:rsidRPr="004A32AB" w14:paraId="737135DD" w14:textId="77777777">
        <w:trPr>
          <w:jc w:val="center"/>
        </w:trPr>
        <w:tc>
          <w:tcPr>
            <w:tcW w:w="1017" w:type="pct"/>
          </w:tcPr>
          <w:p w14:paraId="44B99220" w14:textId="77777777" w:rsidR="00563258" w:rsidRPr="004A32AB" w:rsidRDefault="00563258">
            <w:pPr>
              <w:pStyle w:val="TAL"/>
              <w:ind w:left="213"/>
            </w:pPr>
            <w:r w:rsidRPr="004A32AB">
              <w:t>notification</w:t>
            </w:r>
          </w:p>
        </w:tc>
        <w:tc>
          <w:tcPr>
            <w:tcW w:w="498" w:type="pct"/>
          </w:tcPr>
          <w:p w14:paraId="1E27B649" w14:textId="77777777" w:rsidR="00563258" w:rsidRPr="004A32AB" w:rsidRDefault="00563258">
            <w:pPr>
              <w:pStyle w:val="TAC"/>
              <w:keepNext w:val="0"/>
            </w:pPr>
            <w:r w:rsidRPr="004A32AB">
              <w:t>N/A</w:t>
            </w:r>
          </w:p>
        </w:tc>
        <w:tc>
          <w:tcPr>
            <w:tcW w:w="498" w:type="pct"/>
          </w:tcPr>
          <w:p w14:paraId="7488CE21" w14:textId="77777777" w:rsidR="00563258" w:rsidRPr="004A32AB" w:rsidRDefault="00563258">
            <w:pPr>
              <w:pStyle w:val="TAC"/>
              <w:keepNext w:val="0"/>
            </w:pPr>
            <w:r w:rsidRPr="004A32AB">
              <w:t>N/A</w:t>
            </w:r>
          </w:p>
        </w:tc>
        <w:tc>
          <w:tcPr>
            <w:tcW w:w="498" w:type="pct"/>
          </w:tcPr>
          <w:p w14:paraId="3F58D05C" w14:textId="77777777" w:rsidR="00563258" w:rsidRPr="004A32AB" w:rsidRDefault="00563258">
            <w:pPr>
              <w:pStyle w:val="TAC"/>
              <w:keepNext w:val="0"/>
            </w:pPr>
            <w:r w:rsidRPr="004A32AB">
              <w:t>-</w:t>
            </w:r>
          </w:p>
        </w:tc>
        <w:tc>
          <w:tcPr>
            <w:tcW w:w="498" w:type="pct"/>
          </w:tcPr>
          <w:p w14:paraId="4D3E2360" w14:textId="77777777" w:rsidR="00563258" w:rsidRPr="004A32AB" w:rsidRDefault="00563258">
            <w:pPr>
              <w:pStyle w:val="TAC"/>
              <w:keepNext w:val="0"/>
            </w:pPr>
            <w:r w:rsidRPr="004A32AB">
              <w:t>-</w:t>
            </w:r>
          </w:p>
        </w:tc>
        <w:tc>
          <w:tcPr>
            <w:tcW w:w="498" w:type="pct"/>
          </w:tcPr>
          <w:p w14:paraId="63DFFE6D" w14:textId="77777777" w:rsidR="00563258" w:rsidRPr="004A32AB" w:rsidRDefault="00563258">
            <w:pPr>
              <w:pStyle w:val="TAC"/>
              <w:keepNext w:val="0"/>
            </w:pPr>
            <w:r w:rsidRPr="004A32AB">
              <w:t>-</w:t>
            </w:r>
          </w:p>
        </w:tc>
        <w:tc>
          <w:tcPr>
            <w:tcW w:w="498" w:type="pct"/>
          </w:tcPr>
          <w:p w14:paraId="233092A9" w14:textId="77777777" w:rsidR="00563258" w:rsidRPr="004A32AB" w:rsidRDefault="00563258">
            <w:pPr>
              <w:pStyle w:val="TAC"/>
              <w:keepNext w:val="0"/>
            </w:pPr>
            <w:r w:rsidRPr="004A32AB">
              <w:t>-</w:t>
            </w:r>
          </w:p>
        </w:tc>
        <w:tc>
          <w:tcPr>
            <w:tcW w:w="498" w:type="pct"/>
          </w:tcPr>
          <w:p w14:paraId="197728ED" w14:textId="77777777" w:rsidR="00563258" w:rsidRPr="004A32AB" w:rsidRDefault="00563258">
            <w:pPr>
              <w:pStyle w:val="TAC"/>
              <w:keepNext w:val="0"/>
            </w:pPr>
            <w:r w:rsidRPr="004A32AB">
              <w:t>N/A</w:t>
            </w:r>
          </w:p>
        </w:tc>
        <w:tc>
          <w:tcPr>
            <w:tcW w:w="498" w:type="pct"/>
          </w:tcPr>
          <w:p w14:paraId="0B69C32C" w14:textId="77777777" w:rsidR="00563258" w:rsidRPr="004A32AB" w:rsidRDefault="00563258">
            <w:pPr>
              <w:pStyle w:val="TAC"/>
              <w:keepNext w:val="0"/>
            </w:pPr>
            <w:r w:rsidRPr="004A32AB">
              <w:t>-</w:t>
            </w:r>
          </w:p>
        </w:tc>
      </w:tr>
      <w:tr w:rsidR="00563258" w:rsidRPr="004A32AB" w14:paraId="2E6CB1D4" w14:textId="77777777">
        <w:trPr>
          <w:jc w:val="center"/>
        </w:trPr>
        <w:tc>
          <w:tcPr>
            <w:tcW w:w="1017" w:type="pct"/>
          </w:tcPr>
          <w:p w14:paraId="592C590B" w14:textId="77777777" w:rsidR="00563258" w:rsidRPr="004A32AB" w:rsidRDefault="00563258">
            <w:pPr>
              <w:pStyle w:val="TAL"/>
              <w:ind w:left="213"/>
            </w:pPr>
            <w:r w:rsidRPr="004A32AB">
              <w:t xml:space="preserve">file transfer </w:t>
            </w:r>
          </w:p>
        </w:tc>
        <w:tc>
          <w:tcPr>
            <w:tcW w:w="498" w:type="pct"/>
          </w:tcPr>
          <w:p w14:paraId="1560DB48" w14:textId="77777777" w:rsidR="00563258" w:rsidRPr="004A32AB" w:rsidRDefault="00563258">
            <w:pPr>
              <w:pStyle w:val="TAC"/>
              <w:keepNext w:val="0"/>
            </w:pPr>
            <w:r w:rsidRPr="004A32AB">
              <w:t>X</w:t>
            </w:r>
          </w:p>
        </w:tc>
        <w:tc>
          <w:tcPr>
            <w:tcW w:w="498" w:type="pct"/>
          </w:tcPr>
          <w:p w14:paraId="3FC91C4B" w14:textId="77777777" w:rsidR="00563258" w:rsidRPr="004A32AB" w:rsidRDefault="00563258">
            <w:pPr>
              <w:pStyle w:val="TAC"/>
              <w:keepNext w:val="0"/>
            </w:pPr>
            <w:r w:rsidRPr="004A32AB">
              <w:t>X</w:t>
            </w:r>
          </w:p>
        </w:tc>
        <w:tc>
          <w:tcPr>
            <w:tcW w:w="498" w:type="pct"/>
          </w:tcPr>
          <w:p w14:paraId="214F397F" w14:textId="77777777" w:rsidR="00563258" w:rsidRPr="004A32AB" w:rsidRDefault="00563258">
            <w:pPr>
              <w:pStyle w:val="TAC"/>
              <w:keepNext w:val="0"/>
            </w:pPr>
            <w:r w:rsidRPr="004A32AB">
              <w:t>N/A</w:t>
            </w:r>
          </w:p>
        </w:tc>
        <w:tc>
          <w:tcPr>
            <w:tcW w:w="498" w:type="pct"/>
          </w:tcPr>
          <w:p w14:paraId="775D8537" w14:textId="77777777" w:rsidR="00563258" w:rsidRPr="004A32AB" w:rsidRDefault="00563258">
            <w:pPr>
              <w:pStyle w:val="TAC"/>
              <w:keepNext w:val="0"/>
            </w:pPr>
            <w:r w:rsidRPr="004A32AB">
              <w:rPr>
                <w:lang w:eastAsia="zh-CN"/>
              </w:rPr>
              <w:t>X (note 4)</w:t>
            </w:r>
          </w:p>
        </w:tc>
        <w:tc>
          <w:tcPr>
            <w:tcW w:w="498" w:type="pct"/>
          </w:tcPr>
          <w:p w14:paraId="59CC8524" w14:textId="77777777" w:rsidR="00563258" w:rsidRPr="004A32AB" w:rsidRDefault="00563258">
            <w:pPr>
              <w:pStyle w:val="TAC"/>
              <w:keepNext w:val="0"/>
            </w:pPr>
            <w:r w:rsidRPr="004A32AB">
              <w:t>-</w:t>
            </w:r>
          </w:p>
        </w:tc>
        <w:tc>
          <w:tcPr>
            <w:tcW w:w="498" w:type="pct"/>
          </w:tcPr>
          <w:p w14:paraId="161CA127" w14:textId="77777777" w:rsidR="00563258" w:rsidRPr="004A32AB" w:rsidRDefault="00563258">
            <w:pPr>
              <w:pStyle w:val="TAC"/>
              <w:keepNext w:val="0"/>
            </w:pPr>
            <w:r w:rsidRPr="004A32AB">
              <w:t>-</w:t>
            </w:r>
          </w:p>
        </w:tc>
        <w:tc>
          <w:tcPr>
            <w:tcW w:w="498" w:type="pct"/>
          </w:tcPr>
          <w:p w14:paraId="635F1E4C" w14:textId="77777777" w:rsidR="00563258" w:rsidRPr="004A32AB" w:rsidRDefault="00563258">
            <w:pPr>
              <w:pStyle w:val="TAC"/>
              <w:keepNext w:val="0"/>
            </w:pPr>
            <w:r w:rsidRPr="004A32AB">
              <w:t>X</w:t>
            </w:r>
          </w:p>
        </w:tc>
        <w:tc>
          <w:tcPr>
            <w:tcW w:w="498" w:type="pct"/>
          </w:tcPr>
          <w:p w14:paraId="531A2E3D" w14:textId="77777777" w:rsidR="00563258" w:rsidRPr="004A32AB" w:rsidRDefault="00563258">
            <w:pPr>
              <w:pStyle w:val="TAC"/>
              <w:keepNext w:val="0"/>
            </w:pPr>
            <w:r w:rsidRPr="004A32AB">
              <w:t>X</w:t>
            </w:r>
          </w:p>
        </w:tc>
      </w:tr>
      <w:tr w:rsidR="00563258" w:rsidRPr="004A32AB" w14:paraId="79C837E8" w14:textId="77777777">
        <w:trPr>
          <w:jc w:val="center"/>
        </w:trPr>
        <w:tc>
          <w:tcPr>
            <w:tcW w:w="1017" w:type="pct"/>
            <w:tcBorders>
              <w:bottom w:val="single" w:sz="4" w:space="0" w:color="auto"/>
            </w:tcBorders>
          </w:tcPr>
          <w:p w14:paraId="1AEED96D" w14:textId="77777777" w:rsidR="00563258" w:rsidRPr="004A32AB" w:rsidRDefault="00563258">
            <w:pPr>
              <w:pStyle w:val="TAL"/>
              <w:rPr>
                <w:b/>
              </w:rPr>
            </w:pPr>
            <w:r w:rsidRPr="004A32AB">
              <w:rPr>
                <w:b/>
              </w:rPr>
              <w:t>EP IRP</w:t>
            </w:r>
          </w:p>
        </w:tc>
        <w:tc>
          <w:tcPr>
            <w:tcW w:w="498" w:type="pct"/>
            <w:tcBorders>
              <w:bottom w:val="single" w:sz="4" w:space="0" w:color="auto"/>
            </w:tcBorders>
          </w:tcPr>
          <w:p w14:paraId="5817E20B" w14:textId="77777777" w:rsidR="00563258" w:rsidRPr="004A32AB" w:rsidRDefault="00563258">
            <w:pPr>
              <w:pStyle w:val="TAC"/>
            </w:pPr>
          </w:p>
        </w:tc>
        <w:tc>
          <w:tcPr>
            <w:tcW w:w="498" w:type="pct"/>
            <w:tcBorders>
              <w:bottom w:val="single" w:sz="4" w:space="0" w:color="auto"/>
            </w:tcBorders>
          </w:tcPr>
          <w:p w14:paraId="2747A9B9" w14:textId="77777777" w:rsidR="00563258" w:rsidRPr="004A32AB" w:rsidRDefault="00563258">
            <w:pPr>
              <w:pStyle w:val="TAC"/>
            </w:pPr>
          </w:p>
        </w:tc>
        <w:tc>
          <w:tcPr>
            <w:tcW w:w="498" w:type="pct"/>
            <w:tcBorders>
              <w:bottom w:val="single" w:sz="4" w:space="0" w:color="auto"/>
            </w:tcBorders>
          </w:tcPr>
          <w:p w14:paraId="0346DD00" w14:textId="77777777" w:rsidR="00563258" w:rsidRPr="004A32AB" w:rsidRDefault="00563258">
            <w:pPr>
              <w:pStyle w:val="TAC"/>
            </w:pPr>
          </w:p>
        </w:tc>
        <w:tc>
          <w:tcPr>
            <w:tcW w:w="498" w:type="pct"/>
            <w:tcBorders>
              <w:bottom w:val="single" w:sz="4" w:space="0" w:color="auto"/>
            </w:tcBorders>
          </w:tcPr>
          <w:p w14:paraId="509904B8" w14:textId="77777777" w:rsidR="00563258" w:rsidRPr="004A32AB" w:rsidRDefault="00563258">
            <w:pPr>
              <w:pStyle w:val="TAC"/>
            </w:pPr>
          </w:p>
        </w:tc>
        <w:tc>
          <w:tcPr>
            <w:tcW w:w="498" w:type="pct"/>
            <w:tcBorders>
              <w:bottom w:val="single" w:sz="4" w:space="0" w:color="auto"/>
            </w:tcBorders>
          </w:tcPr>
          <w:p w14:paraId="1956D7C5" w14:textId="77777777" w:rsidR="00563258" w:rsidRPr="004A32AB" w:rsidRDefault="00563258">
            <w:pPr>
              <w:pStyle w:val="TAC"/>
            </w:pPr>
          </w:p>
        </w:tc>
        <w:tc>
          <w:tcPr>
            <w:tcW w:w="498" w:type="pct"/>
            <w:tcBorders>
              <w:bottom w:val="single" w:sz="4" w:space="0" w:color="auto"/>
            </w:tcBorders>
          </w:tcPr>
          <w:p w14:paraId="33A071A4" w14:textId="77777777" w:rsidR="00563258" w:rsidRPr="004A32AB" w:rsidRDefault="00563258">
            <w:pPr>
              <w:pStyle w:val="TAC"/>
            </w:pPr>
          </w:p>
        </w:tc>
        <w:tc>
          <w:tcPr>
            <w:tcW w:w="498" w:type="pct"/>
            <w:tcBorders>
              <w:bottom w:val="single" w:sz="4" w:space="0" w:color="auto"/>
            </w:tcBorders>
          </w:tcPr>
          <w:p w14:paraId="2D346896" w14:textId="77777777" w:rsidR="00563258" w:rsidRPr="004A32AB" w:rsidRDefault="00563258">
            <w:pPr>
              <w:pStyle w:val="TAC"/>
            </w:pPr>
          </w:p>
        </w:tc>
        <w:tc>
          <w:tcPr>
            <w:tcW w:w="498" w:type="pct"/>
            <w:tcBorders>
              <w:bottom w:val="single" w:sz="4" w:space="0" w:color="auto"/>
            </w:tcBorders>
          </w:tcPr>
          <w:p w14:paraId="4E9D0B52" w14:textId="77777777" w:rsidR="00563258" w:rsidRPr="004A32AB" w:rsidRDefault="00563258">
            <w:pPr>
              <w:pStyle w:val="TAC"/>
            </w:pPr>
          </w:p>
        </w:tc>
      </w:tr>
      <w:tr w:rsidR="00563258" w:rsidRPr="004A32AB" w14:paraId="1CE0DB37" w14:textId="77777777">
        <w:trPr>
          <w:jc w:val="center"/>
        </w:trPr>
        <w:tc>
          <w:tcPr>
            <w:tcW w:w="1017" w:type="pct"/>
            <w:tcBorders>
              <w:bottom w:val="single" w:sz="4" w:space="0" w:color="auto"/>
            </w:tcBorders>
          </w:tcPr>
          <w:p w14:paraId="1115A76F" w14:textId="77777777" w:rsidR="00563258" w:rsidRPr="004A32AB" w:rsidRDefault="00563258">
            <w:pPr>
              <w:pStyle w:val="TAL"/>
              <w:ind w:left="213"/>
            </w:pPr>
            <w:r w:rsidRPr="004A32AB">
              <w:t>operation</w:t>
            </w:r>
          </w:p>
        </w:tc>
        <w:tc>
          <w:tcPr>
            <w:tcW w:w="498" w:type="pct"/>
            <w:tcBorders>
              <w:bottom w:val="single" w:sz="4" w:space="0" w:color="auto"/>
            </w:tcBorders>
          </w:tcPr>
          <w:p w14:paraId="06C51363" w14:textId="77777777" w:rsidR="00563258" w:rsidRPr="004A32AB" w:rsidRDefault="00563258">
            <w:pPr>
              <w:pStyle w:val="TAC"/>
            </w:pPr>
            <w:r w:rsidRPr="004A32AB">
              <w:t>X</w:t>
            </w:r>
          </w:p>
        </w:tc>
        <w:tc>
          <w:tcPr>
            <w:tcW w:w="498" w:type="pct"/>
            <w:tcBorders>
              <w:bottom w:val="single" w:sz="4" w:space="0" w:color="auto"/>
            </w:tcBorders>
          </w:tcPr>
          <w:p w14:paraId="51856A12" w14:textId="77777777" w:rsidR="00563258" w:rsidRPr="004A32AB" w:rsidRDefault="00563258">
            <w:pPr>
              <w:pStyle w:val="TAC"/>
              <w:rPr>
                <w:lang w:eastAsia="zh-CN"/>
              </w:rPr>
            </w:pPr>
            <w:r w:rsidRPr="004A32AB">
              <w:rPr>
                <w:lang w:eastAsia="zh-CN"/>
              </w:rPr>
              <w:t>X</w:t>
            </w:r>
          </w:p>
        </w:tc>
        <w:tc>
          <w:tcPr>
            <w:tcW w:w="498" w:type="pct"/>
            <w:tcBorders>
              <w:bottom w:val="single" w:sz="4" w:space="0" w:color="auto"/>
            </w:tcBorders>
          </w:tcPr>
          <w:p w14:paraId="06431BB8" w14:textId="77777777" w:rsidR="00563258" w:rsidRPr="004A32AB" w:rsidRDefault="00563258">
            <w:pPr>
              <w:pStyle w:val="TAC"/>
            </w:pPr>
            <w:r w:rsidRPr="004A32AB">
              <w:t>-</w:t>
            </w:r>
          </w:p>
        </w:tc>
        <w:tc>
          <w:tcPr>
            <w:tcW w:w="498" w:type="pct"/>
            <w:tcBorders>
              <w:bottom w:val="single" w:sz="4" w:space="0" w:color="auto"/>
            </w:tcBorders>
          </w:tcPr>
          <w:p w14:paraId="578B19E4" w14:textId="77777777" w:rsidR="00563258" w:rsidRPr="004A32AB" w:rsidRDefault="00563258">
            <w:pPr>
              <w:pStyle w:val="TAC"/>
            </w:pPr>
            <w:r w:rsidRPr="004A32AB">
              <w:t>N/A</w:t>
            </w:r>
          </w:p>
        </w:tc>
        <w:tc>
          <w:tcPr>
            <w:tcW w:w="498" w:type="pct"/>
            <w:tcBorders>
              <w:bottom w:val="single" w:sz="4" w:space="0" w:color="auto"/>
            </w:tcBorders>
          </w:tcPr>
          <w:p w14:paraId="0E6D1493" w14:textId="77777777" w:rsidR="00563258" w:rsidRPr="004A32AB" w:rsidRDefault="00563258">
            <w:pPr>
              <w:pStyle w:val="TAC"/>
            </w:pPr>
            <w:r w:rsidRPr="004A32AB">
              <w:t>-</w:t>
            </w:r>
          </w:p>
        </w:tc>
        <w:tc>
          <w:tcPr>
            <w:tcW w:w="498" w:type="pct"/>
            <w:tcBorders>
              <w:bottom w:val="single" w:sz="4" w:space="0" w:color="auto"/>
            </w:tcBorders>
          </w:tcPr>
          <w:p w14:paraId="09BB0F97" w14:textId="77777777" w:rsidR="00563258" w:rsidRPr="004A32AB" w:rsidRDefault="00563258">
            <w:pPr>
              <w:pStyle w:val="TAC"/>
            </w:pPr>
            <w:r w:rsidRPr="004A32AB">
              <w:t>-</w:t>
            </w:r>
          </w:p>
        </w:tc>
        <w:tc>
          <w:tcPr>
            <w:tcW w:w="498" w:type="pct"/>
            <w:tcBorders>
              <w:bottom w:val="single" w:sz="4" w:space="0" w:color="auto"/>
            </w:tcBorders>
          </w:tcPr>
          <w:p w14:paraId="6851D291" w14:textId="77777777" w:rsidR="00563258" w:rsidRPr="004A32AB" w:rsidRDefault="00563258">
            <w:pPr>
              <w:pStyle w:val="TAC"/>
            </w:pPr>
            <w:r w:rsidRPr="004A32AB">
              <w:t>X</w:t>
            </w:r>
          </w:p>
        </w:tc>
        <w:tc>
          <w:tcPr>
            <w:tcW w:w="498" w:type="pct"/>
            <w:tcBorders>
              <w:bottom w:val="single" w:sz="4" w:space="0" w:color="auto"/>
            </w:tcBorders>
          </w:tcPr>
          <w:p w14:paraId="26080627" w14:textId="77777777" w:rsidR="00563258" w:rsidRPr="004A32AB" w:rsidRDefault="00563258">
            <w:pPr>
              <w:pStyle w:val="TAC"/>
            </w:pPr>
            <w:r w:rsidRPr="004A32AB">
              <w:t>X</w:t>
            </w:r>
          </w:p>
        </w:tc>
      </w:tr>
      <w:tr w:rsidR="00563258" w:rsidRPr="004A32AB" w14:paraId="0530E815" w14:textId="77777777">
        <w:trPr>
          <w:jc w:val="center"/>
        </w:trPr>
        <w:tc>
          <w:tcPr>
            <w:tcW w:w="1017" w:type="pct"/>
            <w:tcBorders>
              <w:bottom w:val="single" w:sz="4" w:space="0" w:color="auto"/>
            </w:tcBorders>
          </w:tcPr>
          <w:p w14:paraId="794686AC" w14:textId="77777777" w:rsidR="00563258" w:rsidRPr="004A32AB" w:rsidRDefault="00563258">
            <w:pPr>
              <w:pStyle w:val="TAL"/>
              <w:ind w:left="213"/>
            </w:pPr>
            <w:r w:rsidRPr="004A32AB">
              <w:t>notification</w:t>
            </w:r>
          </w:p>
        </w:tc>
        <w:tc>
          <w:tcPr>
            <w:tcW w:w="498" w:type="pct"/>
            <w:tcBorders>
              <w:bottom w:val="single" w:sz="4" w:space="0" w:color="auto"/>
            </w:tcBorders>
          </w:tcPr>
          <w:p w14:paraId="21A96F72" w14:textId="77777777" w:rsidR="00563258" w:rsidRPr="004A32AB" w:rsidRDefault="00563258">
            <w:pPr>
              <w:pStyle w:val="TAC"/>
              <w:keepNext w:val="0"/>
            </w:pPr>
            <w:r w:rsidRPr="004A32AB">
              <w:t>N/A</w:t>
            </w:r>
          </w:p>
        </w:tc>
        <w:tc>
          <w:tcPr>
            <w:tcW w:w="498" w:type="pct"/>
            <w:tcBorders>
              <w:bottom w:val="single" w:sz="4" w:space="0" w:color="auto"/>
            </w:tcBorders>
          </w:tcPr>
          <w:p w14:paraId="7C251EBC" w14:textId="77777777" w:rsidR="00563258" w:rsidRPr="004A32AB" w:rsidRDefault="00563258">
            <w:pPr>
              <w:pStyle w:val="TAC"/>
              <w:keepNext w:val="0"/>
            </w:pPr>
            <w:r w:rsidRPr="004A32AB">
              <w:t>N/A</w:t>
            </w:r>
          </w:p>
        </w:tc>
        <w:tc>
          <w:tcPr>
            <w:tcW w:w="498" w:type="pct"/>
            <w:tcBorders>
              <w:bottom w:val="single" w:sz="4" w:space="0" w:color="auto"/>
            </w:tcBorders>
          </w:tcPr>
          <w:p w14:paraId="37190696" w14:textId="77777777" w:rsidR="00563258" w:rsidRPr="004A32AB" w:rsidRDefault="00563258">
            <w:pPr>
              <w:pStyle w:val="TAC"/>
              <w:keepNext w:val="0"/>
            </w:pPr>
            <w:r w:rsidRPr="004A32AB">
              <w:t>-</w:t>
            </w:r>
          </w:p>
        </w:tc>
        <w:tc>
          <w:tcPr>
            <w:tcW w:w="498" w:type="pct"/>
            <w:tcBorders>
              <w:bottom w:val="single" w:sz="4" w:space="0" w:color="auto"/>
            </w:tcBorders>
          </w:tcPr>
          <w:p w14:paraId="561E7EBC" w14:textId="77777777" w:rsidR="00563258" w:rsidRPr="004A32AB" w:rsidRDefault="00563258">
            <w:pPr>
              <w:pStyle w:val="TAC"/>
              <w:keepNext w:val="0"/>
            </w:pPr>
            <w:r w:rsidRPr="004A32AB">
              <w:t>-</w:t>
            </w:r>
          </w:p>
        </w:tc>
        <w:tc>
          <w:tcPr>
            <w:tcW w:w="498" w:type="pct"/>
            <w:tcBorders>
              <w:bottom w:val="single" w:sz="4" w:space="0" w:color="auto"/>
            </w:tcBorders>
          </w:tcPr>
          <w:p w14:paraId="6AF0CEC2" w14:textId="77777777" w:rsidR="00563258" w:rsidRPr="004A32AB" w:rsidRDefault="00563258">
            <w:pPr>
              <w:pStyle w:val="TAC"/>
              <w:keepNext w:val="0"/>
            </w:pPr>
            <w:r w:rsidRPr="004A32AB">
              <w:t>-</w:t>
            </w:r>
          </w:p>
        </w:tc>
        <w:tc>
          <w:tcPr>
            <w:tcW w:w="498" w:type="pct"/>
            <w:tcBorders>
              <w:bottom w:val="single" w:sz="4" w:space="0" w:color="auto"/>
            </w:tcBorders>
          </w:tcPr>
          <w:p w14:paraId="3338C7DD" w14:textId="77777777" w:rsidR="00563258" w:rsidRPr="004A32AB" w:rsidRDefault="00563258">
            <w:pPr>
              <w:pStyle w:val="TAC"/>
              <w:keepNext w:val="0"/>
            </w:pPr>
            <w:r w:rsidRPr="004A32AB">
              <w:t>-</w:t>
            </w:r>
          </w:p>
        </w:tc>
        <w:tc>
          <w:tcPr>
            <w:tcW w:w="498" w:type="pct"/>
            <w:tcBorders>
              <w:bottom w:val="single" w:sz="4" w:space="0" w:color="auto"/>
            </w:tcBorders>
          </w:tcPr>
          <w:p w14:paraId="2458259B" w14:textId="77777777" w:rsidR="00563258" w:rsidRPr="004A32AB" w:rsidRDefault="00563258">
            <w:pPr>
              <w:pStyle w:val="TAC"/>
              <w:keepNext w:val="0"/>
            </w:pPr>
            <w:r w:rsidRPr="004A32AB">
              <w:t>N/A</w:t>
            </w:r>
          </w:p>
        </w:tc>
        <w:tc>
          <w:tcPr>
            <w:tcW w:w="498" w:type="pct"/>
            <w:tcBorders>
              <w:bottom w:val="single" w:sz="4" w:space="0" w:color="auto"/>
            </w:tcBorders>
          </w:tcPr>
          <w:p w14:paraId="64A76740" w14:textId="77777777" w:rsidR="00563258" w:rsidRPr="004A32AB" w:rsidRDefault="00563258">
            <w:pPr>
              <w:pStyle w:val="TAC"/>
              <w:keepNext w:val="0"/>
            </w:pPr>
            <w:r w:rsidRPr="004A32AB">
              <w:t>-</w:t>
            </w:r>
          </w:p>
        </w:tc>
      </w:tr>
      <w:tr w:rsidR="00563258" w:rsidRPr="004A32AB" w14:paraId="7D59E632" w14:textId="77777777">
        <w:trPr>
          <w:jc w:val="center"/>
        </w:trPr>
        <w:tc>
          <w:tcPr>
            <w:tcW w:w="1017" w:type="pct"/>
          </w:tcPr>
          <w:p w14:paraId="40441B56" w14:textId="77777777" w:rsidR="00563258" w:rsidRPr="004A32AB" w:rsidRDefault="00563258">
            <w:pPr>
              <w:pStyle w:val="TAL"/>
              <w:rPr>
                <w:b/>
              </w:rPr>
            </w:pPr>
            <w:r w:rsidRPr="004A32AB">
              <w:rPr>
                <w:b/>
              </w:rPr>
              <w:t xml:space="preserve">PM IRP </w:t>
            </w:r>
          </w:p>
        </w:tc>
        <w:tc>
          <w:tcPr>
            <w:tcW w:w="498" w:type="pct"/>
          </w:tcPr>
          <w:p w14:paraId="0FD98471" w14:textId="77777777" w:rsidR="00563258" w:rsidRPr="004A32AB" w:rsidRDefault="00563258">
            <w:pPr>
              <w:pStyle w:val="TAC"/>
            </w:pPr>
          </w:p>
        </w:tc>
        <w:tc>
          <w:tcPr>
            <w:tcW w:w="498" w:type="pct"/>
          </w:tcPr>
          <w:p w14:paraId="26BAA07E" w14:textId="77777777" w:rsidR="00563258" w:rsidRPr="004A32AB" w:rsidRDefault="00563258">
            <w:pPr>
              <w:pStyle w:val="TAC"/>
            </w:pPr>
          </w:p>
        </w:tc>
        <w:tc>
          <w:tcPr>
            <w:tcW w:w="498" w:type="pct"/>
          </w:tcPr>
          <w:p w14:paraId="60ABD983" w14:textId="77777777" w:rsidR="00563258" w:rsidRPr="004A32AB" w:rsidRDefault="00563258">
            <w:pPr>
              <w:pStyle w:val="TAC"/>
            </w:pPr>
          </w:p>
        </w:tc>
        <w:tc>
          <w:tcPr>
            <w:tcW w:w="498" w:type="pct"/>
          </w:tcPr>
          <w:p w14:paraId="3BC46B54" w14:textId="77777777" w:rsidR="00563258" w:rsidRPr="004A32AB" w:rsidRDefault="00563258">
            <w:pPr>
              <w:pStyle w:val="TAC"/>
            </w:pPr>
          </w:p>
        </w:tc>
        <w:tc>
          <w:tcPr>
            <w:tcW w:w="498" w:type="pct"/>
          </w:tcPr>
          <w:p w14:paraId="79564F34" w14:textId="77777777" w:rsidR="00563258" w:rsidRPr="004A32AB" w:rsidRDefault="00563258">
            <w:pPr>
              <w:pStyle w:val="TAC"/>
            </w:pPr>
          </w:p>
        </w:tc>
        <w:tc>
          <w:tcPr>
            <w:tcW w:w="498" w:type="pct"/>
          </w:tcPr>
          <w:p w14:paraId="7F2967FC" w14:textId="77777777" w:rsidR="00563258" w:rsidRPr="004A32AB" w:rsidRDefault="00563258">
            <w:pPr>
              <w:pStyle w:val="TAC"/>
            </w:pPr>
          </w:p>
        </w:tc>
        <w:tc>
          <w:tcPr>
            <w:tcW w:w="498" w:type="pct"/>
          </w:tcPr>
          <w:p w14:paraId="7287368A" w14:textId="77777777" w:rsidR="00563258" w:rsidRPr="004A32AB" w:rsidRDefault="00563258">
            <w:pPr>
              <w:pStyle w:val="TAC"/>
            </w:pPr>
          </w:p>
        </w:tc>
        <w:tc>
          <w:tcPr>
            <w:tcW w:w="498" w:type="pct"/>
          </w:tcPr>
          <w:p w14:paraId="4844400C" w14:textId="77777777" w:rsidR="00563258" w:rsidRPr="004A32AB" w:rsidRDefault="00563258">
            <w:pPr>
              <w:pStyle w:val="TAC"/>
            </w:pPr>
          </w:p>
        </w:tc>
      </w:tr>
      <w:tr w:rsidR="00563258" w:rsidRPr="004A32AB" w14:paraId="3B169746" w14:textId="77777777">
        <w:trPr>
          <w:jc w:val="center"/>
        </w:trPr>
        <w:tc>
          <w:tcPr>
            <w:tcW w:w="1017" w:type="pct"/>
          </w:tcPr>
          <w:p w14:paraId="7CE10432" w14:textId="77777777" w:rsidR="00563258" w:rsidRPr="004A32AB" w:rsidRDefault="00563258">
            <w:pPr>
              <w:pStyle w:val="TAL"/>
              <w:ind w:left="213"/>
            </w:pPr>
            <w:r w:rsidRPr="004A32AB">
              <w:t>operation</w:t>
            </w:r>
          </w:p>
        </w:tc>
        <w:tc>
          <w:tcPr>
            <w:tcW w:w="498" w:type="pct"/>
          </w:tcPr>
          <w:p w14:paraId="5F6AF211" w14:textId="77777777" w:rsidR="00563258" w:rsidRPr="004A32AB" w:rsidRDefault="00563258">
            <w:pPr>
              <w:pStyle w:val="TAC"/>
            </w:pPr>
            <w:r w:rsidRPr="004A32AB">
              <w:t>X</w:t>
            </w:r>
          </w:p>
        </w:tc>
        <w:tc>
          <w:tcPr>
            <w:tcW w:w="498" w:type="pct"/>
          </w:tcPr>
          <w:p w14:paraId="24D5526A" w14:textId="77777777" w:rsidR="00563258" w:rsidRPr="004A32AB" w:rsidRDefault="00563258">
            <w:pPr>
              <w:pStyle w:val="TAC"/>
              <w:rPr>
                <w:lang w:eastAsia="zh-CN"/>
              </w:rPr>
            </w:pPr>
            <w:r w:rsidRPr="004A32AB">
              <w:t xml:space="preserve">X </w:t>
            </w:r>
            <w:r w:rsidRPr="004A32AB">
              <w:rPr>
                <w:lang w:eastAsia="zh-CN"/>
              </w:rPr>
              <w:t>(note 5)</w:t>
            </w:r>
          </w:p>
        </w:tc>
        <w:tc>
          <w:tcPr>
            <w:tcW w:w="498" w:type="pct"/>
          </w:tcPr>
          <w:p w14:paraId="26C776FD" w14:textId="77777777" w:rsidR="00563258" w:rsidRPr="004A32AB" w:rsidRDefault="00563258">
            <w:pPr>
              <w:pStyle w:val="TAC"/>
            </w:pPr>
            <w:r w:rsidRPr="004A32AB">
              <w:t>-</w:t>
            </w:r>
          </w:p>
        </w:tc>
        <w:tc>
          <w:tcPr>
            <w:tcW w:w="498" w:type="pct"/>
          </w:tcPr>
          <w:p w14:paraId="4D2C9084" w14:textId="77777777" w:rsidR="00563258" w:rsidRPr="004A32AB" w:rsidRDefault="00563258">
            <w:pPr>
              <w:pStyle w:val="TAC"/>
            </w:pPr>
            <w:r w:rsidRPr="004A32AB">
              <w:t>N/A</w:t>
            </w:r>
          </w:p>
        </w:tc>
        <w:tc>
          <w:tcPr>
            <w:tcW w:w="498" w:type="pct"/>
          </w:tcPr>
          <w:p w14:paraId="41B0F22B" w14:textId="77777777" w:rsidR="00563258" w:rsidRPr="004A32AB" w:rsidRDefault="00563258">
            <w:pPr>
              <w:pStyle w:val="TAC"/>
            </w:pPr>
            <w:r w:rsidRPr="004A32AB">
              <w:t>-</w:t>
            </w:r>
          </w:p>
        </w:tc>
        <w:tc>
          <w:tcPr>
            <w:tcW w:w="498" w:type="pct"/>
          </w:tcPr>
          <w:p w14:paraId="3C4729C6" w14:textId="77777777" w:rsidR="00563258" w:rsidRPr="004A32AB" w:rsidRDefault="00563258">
            <w:pPr>
              <w:pStyle w:val="TAC"/>
            </w:pPr>
            <w:r w:rsidRPr="004A32AB">
              <w:t>-</w:t>
            </w:r>
          </w:p>
        </w:tc>
        <w:tc>
          <w:tcPr>
            <w:tcW w:w="498" w:type="pct"/>
          </w:tcPr>
          <w:p w14:paraId="111A55B8" w14:textId="77777777" w:rsidR="00563258" w:rsidRPr="004A32AB" w:rsidRDefault="00563258">
            <w:pPr>
              <w:pStyle w:val="TAC"/>
            </w:pPr>
            <w:r w:rsidRPr="004A32AB">
              <w:t>X</w:t>
            </w:r>
          </w:p>
        </w:tc>
        <w:tc>
          <w:tcPr>
            <w:tcW w:w="498" w:type="pct"/>
          </w:tcPr>
          <w:p w14:paraId="3A571D94" w14:textId="77777777" w:rsidR="00563258" w:rsidRPr="004A32AB" w:rsidRDefault="00563258">
            <w:pPr>
              <w:pStyle w:val="TAC"/>
            </w:pPr>
            <w:r w:rsidRPr="004A32AB">
              <w:t>X</w:t>
            </w:r>
          </w:p>
        </w:tc>
      </w:tr>
      <w:tr w:rsidR="00563258" w:rsidRPr="004A32AB" w14:paraId="642EC68B" w14:textId="77777777">
        <w:trPr>
          <w:jc w:val="center"/>
        </w:trPr>
        <w:tc>
          <w:tcPr>
            <w:tcW w:w="1017" w:type="pct"/>
          </w:tcPr>
          <w:p w14:paraId="6CB63078" w14:textId="77777777" w:rsidR="00563258" w:rsidRPr="004A32AB" w:rsidRDefault="00563258">
            <w:pPr>
              <w:pStyle w:val="TAL"/>
              <w:ind w:left="213"/>
            </w:pPr>
            <w:r w:rsidRPr="004A32AB">
              <w:t>notification</w:t>
            </w:r>
          </w:p>
        </w:tc>
        <w:tc>
          <w:tcPr>
            <w:tcW w:w="498" w:type="pct"/>
          </w:tcPr>
          <w:p w14:paraId="246E55D8" w14:textId="77777777" w:rsidR="00563258" w:rsidRPr="004A32AB" w:rsidRDefault="00563258">
            <w:pPr>
              <w:pStyle w:val="TAC"/>
            </w:pPr>
            <w:r w:rsidRPr="004A32AB">
              <w:t>N/A</w:t>
            </w:r>
          </w:p>
        </w:tc>
        <w:tc>
          <w:tcPr>
            <w:tcW w:w="498" w:type="pct"/>
          </w:tcPr>
          <w:p w14:paraId="37E008D3" w14:textId="77777777" w:rsidR="00563258" w:rsidRPr="004A32AB" w:rsidRDefault="00563258">
            <w:pPr>
              <w:pStyle w:val="TAC"/>
            </w:pPr>
            <w:r w:rsidRPr="004A32AB">
              <w:t>N/A</w:t>
            </w:r>
          </w:p>
        </w:tc>
        <w:tc>
          <w:tcPr>
            <w:tcW w:w="498" w:type="pct"/>
          </w:tcPr>
          <w:p w14:paraId="28BF59D3" w14:textId="77777777" w:rsidR="00563258" w:rsidRPr="004A32AB" w:rsidRDefault="00563258">
            <w:pPr>
              <w:pStyle w:val="TAC"/>
            </w:pPr>
            <w:r w:rsidRPr="004A32AB">
              <w:t>-</w:t>
            </w:r>
          </w:p>
        </w:tc>
        <w:tc>
          <w:tcPr>
            <w:tcW w:w="498" w:type="pct"/>
          </w:tcPr>
          <w:p w14:paraId="4FE5BEF4" w14:textId="77777777" w:rsidR="00563258" w:rsidRPr="004A32AB" w:rsidRDefault="00563258">
            <w:pPr>
              <w:pStyle w:val="TAC"/>
            </w:pPr>
            <w:r w:rsidRPr="004A32AB">
              <w:t>-</w:t>
            </w:r>
          </w:p>
        </w:tc>
        <w:tc>
          <w:tcPr>
            <w:tcW w:w="498" w:type="pct"/>
          </w:tcPr>
          <w:p w14:paraId="3BDB8589" w14:textId="77777777" w:rsidR="00563258" w:rsidRPr="004A32AB" w:rsidRDefault="00563258">
            <w:pPr>
              <w:pStyle w:val="TAC"/>
            </w:pPr>
            <w:r w:rsidRPr="004A32AB">
              <w:t>-</w:t>
            </w:r>
          </w:p>
        </w:tc>
        <w:tc>
          <w:tcPr>
            <w:tcW w:w="498" w:type="pct"/>
          </w:tcPr>
          <w:p w14:paraId="6F9EAC03" w14:textId="77777777" w:rsidR="00563258" w:rsidRPr="004A32AB" w:rsidRDefault="00563258">
            <w:pPr>
              <w:pStyle w:val="TAC"/>
            </w:pPr>
            <w:r w:rsidRPr="004A32AB">
              <w:t>-</w:t>
            </w:r>
          </w:p>
        </w:tc>
        <w:tc>
          <w:tcPr>
            <w:tcW w:w="498" w:type="pct"/>
          </w:tcPr>
          <w:p w14:paraId="3539E7BA" w14:textId="77777777" w:rsidR="00563258" w:rsidRPr="004A32AB" w:rsidRDefault="00563258">
            <w:pPr>
              <w:pStyle w:val="TAC"/>
            </w:pPr>
            <w:r w:rsidRPr="004A32AB">
              <w:t>N/A</w:t>
            </w:r>
          </w:p>
        </w:tc>
        <w:tc>
          <w:tcPr>
            <w:tcW w:w="498" w:type="pct"/>
          </w:tcPr>
          <w:p w14:paraId="097B8F22" w14:textId="77777777" w:rsidR="00563258" w:rsidRPr="004A32AB" w:rsidRDefault="00563258">
            <w:pPr>
              <w:pStyle w:val="TAC"/>
            </w:pPr>
            <w:r w:rsidRPr="004A32AB">
              <w:t>-</w:t>
            </w:r>
          </w:p>
        </w:tc>
      </w:tr>
      <w:tr w:rsidR="00563258" w:rsidRPr="004A32AB" w14:paraId="727B9B6B" w14:textId="77777777">
        <w:trPr>
          <w:jc w:val="center"/>
        </w:trPr>
        <w:tc>
          <w:tcPr>
            <w:tcW w:w="1017" w:type="pct"/>
          </w:tcPr>
          <w:p w14:paraId="7183AF5D" w14:textId="77777777" w:rsidR="00563258" w:rsidRPr="004A32AB" w:rsidRDefault="00563258">
            <w:pPr>
              <w:pStyle w:val="TAL"/>
              <w:ind w:left="213"/>
            </w:pPr>
            <w:r w:rsidRPr="004A32AB">
              <w:t>file content</w:t>
            </w:r>
          </w:p>
        </w:tc>
        <w:tc>
          <w:tcPr>
            <w:tcW w:w="498" w:type="pct"/>
          </w:tcPr>
          <w:p w14:paraId="63EB8010" w14:textId="77777777" w:rsidR="00563258" w:rsidRPr="004A32AB" w:rsidRDefault="00563258">
            <w:pPr>
              <w:pStyle w:val="TAC"/>
              <w:keepNext w:val="0"/>
            </w:pPr>
            <w:r w:rsidRPr="004A32AB">
              <w:t>N/A</w:t>
            </w:r>
          </w:p>
        </w:tc>
        <w:tc>
          <w:tcPr>
            <w:tcW w:w="498" w:type="pct"/>
          </w:tcPr>
          <w:p w14:paraId="5C9CDAA0" w14:textId="77777777" w:rsidR="00563258" w:rsidRPr="004A32AB" w:rsidRDefault="00563258">
            <w:pPr>
              <w:pStyle w:val="TAC"/>
              <w:keepNext w:val="0"/>
            </w:pPr>
            <w:r w:rsidRPr="004A32AB">
              <w:t>N/A</w:t>
            </w:r>
          </w:p>
        </w:tc>
        <w:tc>
          <w:tcPr>
            <w:tcW w:w="498" w:type="pct"/>
          </w:tcPr>
          <w:p w14:paraId="087C0CC9" w14:textId="77777777" w:rsidR="00563258" w:rsidRPr="004A32AB" w:rsidRDefault="00563258">
            <w:pPr>
              <w:pStyle w:val="TAC"/>
              <w:keepNext w:val="0"/>
            </w:pPr>
            <w:r w:rsidRPr="004A32AB">
              <w:t>-</w:t>
            </w:r>
          </w:p>
        </w:tc>
        <w:tc>
          <w:tcPr>
            <w:tcW w:w="498" w:type="pct"/>
          </w:tcPr>
          <w:p w14:paraId="1A033AA3" w14:textId="77777777" w:rsidR="00563258" w:rsidRPr="004A32AB" w:rsidRDefault="00563258">
            <w:pPr>
              <w:pStyle w:val="TAC"/>
              <w:keepNext w:val="0"/>
            </w:pPr>
            <w:r w:rsidRPr="004A32AB">
              <w:t>-</w:t>
            </w:r>
          </w:p>
        </w:tc>
        <w:tc>
          <w:tcPr>
            <w:tcW w:w="498" w:type="pct"/>
          </w:tcPr>
          <w:p w14:paraId="08ED3ADD" w14:textId="77777777" w:rsidR="00563258" w:rsidRPr="004A32AB" w:rsidRDefault="00563258">
            <w:pPr>
              <w:pStyle w:val="TAC"/>
              <w:keepNext w:val="0"/>
            </w:pPr>
            <w:r w:rsidRPr="004A32AB">
              <w:t>-</w:t>
            </w:r>
          </w:p>
        </w:tc>
        <w:tc>
          <w:tcPr>
            <w:tcW w:w="498" w:type="pct"/>
          </w:tcPr>
          <w:p w14:paraId="0FF7D3E1" w14:textId="77777777" w:rsidR="00563258" w:rsidRPr="004A32AB" w:rsidRDefault="00563258">
            <w:pPr>
              <w:pStyle w:val="TAC"/>
              <w:keepNext w:val="0"/>
            </w:pPr>
            <w:r w:rsidRPr="004A32AB">
              <w:t>-</w:t>
            </w:r>
          </w:p>
        </w:tc>
        <w:tc>
          <w:tcPr>
            <w:tcW w:w="498" w:type="pct"/>
          </w:tcPr>
          <w:p w14:paraId="31881CEE" w14:textId="77777777" w:rsidR="00563258" w:rsidRPr="004A32AB" w:rsidRDefault="00563258">
            <w:pPr>
              <w:pStyle w:val="TAC"/>
              <w:keepNext w:val="0"/>
            </w:pPr>
            <w:r w:rsidRPr="004A32AB">
              <w:t>N/A</w:t>
            </w:r>
          </w:p>
        </w:tc>
        <w:tc>
          <w:tcPr>
            <w:tcW w:w="498" w:type="pct"/>
          </w:tcPr>
          <w:p w14:paraId="4DCAA728" w14:textId="77777777" w:rsidR="00563258" w:rsidRPr="004A32AB" w:rsidRDefault="00563258">
            <w:pPr>
              <w:pStyle w:val="TAC"/>
              <w:keepNext w:val="0"/>
              <w:rPr>
                <w:lang w:eastAsia="zh-CN"/>
              </w:rPr>
            </w:pPr>
            <w:r w:rsidRPr="004A32AB">
              <w:rPr>
                <w:lang w:eastAsia="zh-CN"/>
              </w:rPr>
              <w:t>-</w:t>
            </w:r>
          </w:p>
        </w:tc>
      </w:tr>
      <w:tr w:rsidR="00563258" w:rsidRPr="004A32AB" w14:paraId="008D1D7B" w14:textId="77777777">
        <w:trPr>
          <w:jc w:val="center"/>
        </w:trPr>
        <w:tc>
          <w:tcPr>
            <w:tcW w:w="1017" w:type="pct"/>
          </w:tcPr>
          <w:p w14:paraId="0B065BAC" w14:textId="77777777" w:rsidR="00563258" w:rsidRPr="004A32AB" w:rsidRDefault="00563258">
            <w:pPr>
              <w:pStyle w:val="TAL"/>
              <w:rPr>
                <w:b/>
              </w:rPr>
            </w:pPr>
            <w:r w:rsidRPr="004A32AB">
              <w:rPr>
                <w:b/>
              </w:rPr>
              <w:t>CS IRP</w:t>
            </w:r>
          </w:p>
        </w:tc>
        <w:tc>
          <w:tcPr>
            <w:tcW w:w="498" w:type="pct"/>
          </w:tcPr>
          <w:p w14:paraId="0DF79C72" w14:textId="77777777" w:rsidR="00563258" w:rsidRPr="004A32AB" w:rsidRDefault="00563258">
            <w:pPr>
              <w:pStyle w:val="TAC"/>
            </w:pPr>
          </w:p>
        </w:tc>
        <w:tc>
          <w:tcPr>
            <w:tcW w:w="498" w:type="pct"/>
          </w:tcPr>
          <w:p w14:paraId="6F397569" w14:textId="77777777" w:rsidR="00563258" w:rsidRPr="004A32AB" w:rsidRDefault="00563258">
            <w:pPr>
              <w:pStyle w:val="TAC"/>
            </w:pPr>
          </w:p>
        </w:tc>
        <w:tc>
          <w:tcPr>
            <w:tcW w:w="498" w:type="pct"/>
          </w:tcPr>
          <w:p w14:paraId="0A5A3F99" w14:textId="77777777" w:rsidR="00563258" w:rsidRPr="004A32AB" w:rsidRDefault="00563258">
            <w:pPr>
              <w:pStyle w:val="TAC"/>
            </w:pPr>
          </w:p>
        </w:tc>
        <w:tc>
          <w:tcPr>
            <w:tcW w:w="498" w:type="pct"/>
          </w:tcPr>
          <w:p w14:paraId="43468D33" w14:textId="77777777" w:rsidR="00563258" w:rsidRPr="004A32AB" w:rsidRDefault="00563258">
            <w:pPr>
              <w:pStyle w:val="TAC"/>
            </w:pPr>
          </w:p>
        </w:tc>
        <w:tc>
          <w:tcPr>
            <w:tcW w:w="498" w:type="pct"/>
          </w:tcPr>
          <w:p w14:paraId="04A3B559" w14:textId="77777777" w:rsidR="00563258" w:rsidRPr="004A32AB" w:rsidRDefault="00563258">
            <w:pPr>
              <w:pStyle w:val="TAC"/>
            </w:pPr>
          </w:p>
        </w:tc>
        <w:tc>
          <w:tcPr>
            <w:tcW w:w="498" w:type="pct"/>
          </w:tcPr>
          <w:p w14:paraId="1770C651" w14:textId="77777777" w:rsidR="00563258" w:rsidRPr="004A32AB" w:rsidRDefault="00563258">
            <w:pPr>
              <w:pStyle w:val="TAC"/>
            </w:pPr>
          </w:p>
        </w:tc>
        <w:tc>
          <w:tcPr>
            <w:tcW w:w="498" w:type="pct"/>
          </w:tcPr>
          <w:p w14:paraId="5C74C0A1" w14:textId="77777777" w:rsidR="00563258" w:rsidRPr="004A32AB" w:rsidRDefault="00563258">
            <w:pPr>
              <w:pStyle w:val="TAC"/>
            </w:pPr>
          </w:p>
        </w:tc>
        <w:tc>
          <w:tcPr>
            <w:tcW w:w="498" w:type="pct"/>
          </w:tcPr>
          <w:p w14:paraId="060ECAF7" w14:textId="77777777" w:rsidR="00563258" w:rsidRPr="004A32AB" w:rsidRDefault="00563258">
            <w:pPr>
              <w:pStyle w:val="TAC"/>
            </w:pPr>
          </w:p>
        </w:tc>
      </w:tr>
      <w:tr w:rsidR="00563258" w:rsidRPr="004A32AB" w14:paraId="76B51B28" w14:textId="77777777">
        <w:trPr>
          <w:jc w:val="center"/>
        </w:trPr>
        <w:tc>
          <w:tcPr>
            <w:tcW w:w="1017" w:type="pct"/>
          </w:tcPr>
          <w:p w14:paraId="40B0B08E" w14:textId="77777777" w:rsidR="00563258" w:rsidRPr="004A32AB" w:rsidRDefault="00563258">
            <w:pPr>
              <w:pStyle w:val="TAL"/>
              <w:ind w:left="213"/>
            </w:pPr>
            <w:r w:rsidRPr="004A32AB">
              <w:t>operation</w:t>
            </w:r>
          </w:p>
        </w:tc>
        <w:tc>
          <w:tcPr>
            <w:tcW w:w="498" w:type="pct"/>
          </w:tcPr>
          <w:p w14:paraId="55720C41" w14:textId="77777777" w:rsidR="00563258" w:rsidRPr="004A32AB" w:rsidRDefault="00563258">
            <w:pPr>
              <w:pStyle w:val="TAC"/>
            </w:pPr>
            <w:r w:rsidRPr="004A32AB">
              <w:t>X</w:t>
            </w:r>
          </w:p>
        </w:tc>
        <w:tc>
          <w:tcPr>
            <w:tcW w:w="498" w:type="pct"/>
          </w:tcPr>
          <w:p w14:paraId="134D08A9" w14:textId="77777777" w:rsidR="00563258" w:rsidRPr="004A32AB" w:rsidRDefault="00563258">
            <w:pPr>
              <w:pStyle w:val="TAC"/>
            </w:pPr>
            <w:r w:rsidRPr="004A32AB">
              <w:t>-</w:t>
            </w:r>
          </w:p>
        </w:tc>
        <w:tc>
          <w:tcPr>
            <w:tcW w:w="498" w:type="pct"/>
          </w:tcPr>
          <w:p w14:paraId="0D51F637" w14:textId="77777777" w:rsidR="00563258" w:rsidRPr="004A32AB" w:rsidRDefault="00563258">
            <w:pPr>
              <w:pStyle w:val="TAC"/>
            </w:pPr>
            <w:r w:rsidRPr="004A32AB">
              <w:t>-</w:t>
            </w:r>
          </w:p>
        </w:tc>
        <w:tc>
          <w:tcPr>
            <w:tcW w:w="498" w:type="pct"/>
          </w:tcPr>
          <w:p w14:paraId="1C5F6603" w14:textId="77777777" w:rsidR="00563258" w:rsidRPr="004A32AB" w:rsidRDefault="00563258">
            <w:pPr>
              <w:pStyle w:val="TAC"/>
            </w:pPr>
            <w:r w:rsidRPr="004A32AB">
              <w:t>N/A</w:t>
            </w:r>
          </w:p>
        </w:tc>
        <w:tc>
          <w:tcPr>
            <w:tcW w:w="498" w:type="pct"/>
          </w:tcPr>
          <w:p w14:paraId="12D94640" w14:textId="77777777" w:rsidR="00563258" w:rsidRPr="004A32AB" w:rsidRDefault="00563258">
            <w:pPr>
              <w:pStyle w:val="TAC"/>
            </w:pPr>
            <w:r w:rsidRPr="004A32AB">
              <w:t>-</w:t>
            </w:r>
          </w:p>
        </w:tc>
        <w:tc>
          <w:tcPr>
            <w:tcW w:w="498" w:type="pct"/>
          </w:tcPr>
          <w:p w14:paraId="3468D1D4" w14:textId="77777777" w:rsidR="00563258" w:rsidRPr="004A32AB" w:rsidRDefault="00563258">
            <w:pPr>
              <w:pStyle w:val="TAC"/>
            </w:pPr>
            <w:r w:rsidRPr="004A32AB">
              <w:t>-</w:t>
            </w:r>
          </w:p>
        </w:tc>
        <w:tc>
          <w:tcPr>
            <w:tcW w:w="498" w:type="pct"/>
          </w:tcPr>
          <w:p w14:paraId="34467DEB" w14:textId="77777777" w:rsidR="00563258" w:rsidRPr="004A32AB" w:rsidRDefault="00563258">
            <w:pPr>
              <w:pStyle w:val="TAC"/>
            </w:pPr>
            <w:r w:rsidRPr="004A32AB">
              <w:t>X</w:t>
            </w:r>
          </w:p>
        </w:tc>
        <w:tc>
          <w:tcPr>
            <w:tcW w:w="498" w:type="pct"/>
          </w:tcPr>
          <w:p w14:paraId="0F597A4A" w14:textId="77777777" w:rsidR="00563258" w:rsidRPr="004A32AB" w:rsidRDefault="00563258">
            <w:pPr>
              <w:pStyle w:val="TAC"/>
            </w:pPr>
            <w:r w:rsidRPr="004A32AB">
              <w:t>X</w:t>
            </w:r>
          </w:p>
        </w:tc>
      </w:tr>
      <w:tr w:rsidR="00563258" w:rsidRPr="004A32AB" w14:paraId="4EFB7C11" w14:textId="77777777">
        <w:trPr>
          <w:jc w:val="center"/>
        </w:trPr>
        <w:tc>
          <w:tcPr>
            <w:tcW w:w="1017" w:type="pct"/>
            <w:tcBorders>
              <w:bottom w:val="single" w:sz="4" w:space="0" w:color="auto"/>
            </w:tcBorders>
          </w:tcPr>
          <w:p w14:paraId="1CDFC92A" w14:textId="77777777" w:rsidR="00563258" w:rsidRPr="004A32AB" w:rsidRDefault="00563258">
            <w:pPr>
              <w:pStyle w:val="TAL"/>
              <w:ind w:left="213"/>
            </w:pPr>
            <w:r w:rsidRPr="004A32AB">
              <w:t>notification</w:t>
            </w:r>
          </w:p>
        </w:tc>
        <w:tc>
          <w:tcPr>
            <w:tcW w:w="498" w:type="pct"/>
            <w:tcBorders>
              <w:bottom w:val="single" w:sz="4" w:space="0" w:color="auto"/>
            </w:tcBorders>
          </w:tcPr>
          <w:p w14:paraId="50351F02" w14:textId="77777777" w:rsidR="00563258" w:rsidRPr="004A32AB" w:rsidRDefault="00563258">
            <w:pPr>
              <w:pStyle w:val="TAC"/>
              <w:keepNext w:val="0"/>
            </w:pPr>
            <w:r w:rsidRPr="004A32AB">
              <w:t>N/A</w:t>
            </w:r>
          </w:p>
        </w:tc>
        <w:tc>
          <w:tcPr>
            <w:tcW w:w="498" w:type="pct"/>
            <w:tcBorders>
              <w:bottom w:val="single" w:sz="4" w:space="0" w:color="auto"/>
            </w:tcBorders>
          </w:tcPr>
          <w:p w14:paraId="20F365E5" w14:textId="77777777" w:rsidR="00563258" w:rsidRPr="004A32AB" w:rsidRDefault="00563258">
            <w:pPr>
              <w:pStyle w:val="TAC"/>
              <w:keepNext w:val="0"/>
            </w:pPr>
            <w:r w:rsidRPr="004A32AB">
              <w:t>N/A</w:t>
            </w:r>
          </w:p>
        </w:tc>
        <w:tc>
          <w:tcPr>
            <w:tcW w:w="498" w:type="pct"/>
            <w:tcBorders>
              <w:bottom w:val="single" w:sz="4" w:space="0" w:color="auto"/>
            </w:tcBorders>
          </w:tcPr>
          <w:p w14:paraId="3498D7B0" w14:textId="77777777" w:rsidR="00563258" w:rsidRPr="004A32AB" w:rsidRDefault="00563258">
            <w:pPr>
              <w:pStyle w:val="TAC"/>
              <w:keepNext w:val="0"/>
            </w:pPr>
            <w:r w:rsidRPr="004A32AB">
              <w:t>-</w:t>
            </w:r>
          </w:p>
        </w:tc>
        <w:tc>
          <w:tcPr>
            <w:tcW w:w="498" w:type="pct"/>
            <w:tcBorders>
              <w:bottom w:val="single" w:sz="4" w:space="0" w:color="auto"/>
            </w:tcBorders>
          </w:tcPr>
          <w:p w14:paraId="66973814" w14:textId="77777777" w:rsidR="00563258" w:rsidRPr="004A32AB" w:rsidRDefault="00563258">
            <w:pPr>
              <w:pStyle w:val="TAC"/>
              <w:keepNext w:val="0"/>
            </w:pPr>
            <w:r w:rsidRPr="004A32AB">
              <w:t>-</w:t>
            </w:r>
          </w:p>
        </w:tc>
        <w:tc>
          <w:tcPr>
            <w:tcW w:w="498" w:type="pct"/>
            <w:tcBorders>
              <w:bottom w:val="single" w:sz="4" w:space="0" w:color="auto"/>
            </w:tcBorders>
          </w:tcPr>
          <w:p w14:paraId="524F397F" w14:textId="77777777" w:rsidR="00563258" w:rsidRPr="004A32AB" w:rsidRDefault="00563258">
            <w:pPr>
              <w:pStyle w:val="TAC"/>
              <w:keepNext w:val="0"/>
            </w:pPr>
            <w:r w:rsidRPr="004A32AB">
              <w:t>-</w:t>
            </w:r>
          </w:p>
        </w:tc>
        <w:tc>
          <w:tcPr>
            <w:tcW w:w="498" w:type="pct"/>
            <w:tcBorders>
              <w:bottom w:val="single" w:sz="4" w:space="0" w:color="auto"/>
            </w:tcBorders>
          </w:tcPr>
          <w:p w14:paraId="445D9BFF" w14:textId="77777777" w:rsidR="00563258" w:rsidRPr="004A32AB" w:rsidRDefault="00563258">
            <w:pPr>
              <w:pStyle w:val="TAC"/>
              <w:keepNext w:val="0"/>
            </w:pPr>
            <w:r w:rsidRPr="004A32AB">
              <w:t>-</w:t>
            </w:r>
          </w:p>
        </w:tc>
        <w:tc>
          <w:tcPr>
            <w:tcW w:w="498" w:type="pct"/>
            <w:tcBorders>
              <w:bottom w:val="single" w:sz="4" w:space="0" w:color="auto"/>
            </w:tcBorders>
          </w:tcPr>
          <w:p w14:paraId="56365DD4" w14:textId="77777777" w:rsidR="00563258" w:rsidRPr="004A32AB" w:rsidRDefault="00563258">
            <w:pPr>
              <w:pStyle w:val="TAC"/>
              <w:keepNext w:val="0"/>
            </w:pPr>
            <w:r w:rsidRPr="004A32AB">
              <w:t>N/A</w:t>
            </w:r>
          </w:p>
        </w:tc>
        <w:tc>
          <w:tcPr>
            <w:tcW w:w="498" w:type="pct"/>
            <w:tcBorders>
              <w:bottom w:val="single" w:sz="4" w:space="0" w:color="auto"/>
            </w:tcBorders>
          </w:tcPr>
          <w:p w14:paraId="7EBA5FD5" w14:textId="77777777" w:rsidR="00563258" w:rsidRPr="004A32AB" w:rsidRDefault="00563258">
            <w:pPr>
              <w:pStyle w:val="TAC"/>
              <w:keepNext w:val="0"/>
            </w:pPr>
            <w:r w:rsidRPr="004A32AB">
              <w:t>-</w:t>
            </w:r>
          </w:p>
        </w:tc>
      </w:tr>
      <w:tr w:rsidR="00563258" w:rsidRPr="004A32AB" w14:paraId="463E36AF" w14:textId="77777777">
        <w:trPr>
          <w:jc w:val="center"/>
        </w:trPr>
        <w:tc>
          <w:tcPr>
            <w:tcW w:w="1017" w:type="pct"/>
          </w:tcPr>
          <w:p w14:paraId="20D38499" w14:textId="77777777" w:rsidR="00563258" w:rsidRPr="004A32AB" w:rsidRDefault="00563258">
            <w:pPr>
              <w:pStyle w:val="TAL"/>
              <w:rPr>
                <w:b/>
                <w:lang w:eastAsia="zh-CN"/>
              </w:rPr>
            </w:pPr>
            <w:r w:rsidRPr="004A32AB">
              <w:rPr>
                <w:b/>
                <w:lang w:eastAsia="zh-CN"/>
              </w:rPr>
              <w:t>NL IRP</w:t>
            </w:r>
          </w:p>
        </w:tc>
        <w:tc>
          <w:tcPr>
            <w:tcW w:w="498" w:type="pct"/>
          </w:tcPr>
          <w:p w14:paraId="6D92B50D" w14:textId="77777777" w:rsidR="00563258" w:rsidRPr="004A32AB" w:rsidRDefault="00563258">
            <w:pPr>
              <w:pStyle w:val="TAC"/>
            </w:pPr>
          </w:p>
        </w:tc>
        <w:tc>
          <w:tcPr>
            <w:tcW w:w="498" w:type="pct"/>
          </w:tcPr>
          <w:p w14:paraId="30389AE6" w14:textId="77777777" w:rsidR="00563258" w:rsidRPr="004A32AB" w:rsidRDefault="00563258">
            <w:pPr>
              <w:pStyle w:val="TAC"/>
            </w:pPr>
          </w:p>
        </w:tc>
        <w:tc>
          <w:tcPr>
            <w:tcW w:w="498" w:type="pct"/>
          </w:tcPr>
          <w:p w14:paraId="069B480B" w14:textId="77777777" w:rsidR="00563258" w:rsidRPr="004A32AB" w:rsidRDefault="00563258">
            <w:pPr>
              <w:pStyle w:val="TAC"/>
            </w:pPr>
          </w:p>
        </w:tc>
        <w:tc>
          <w:tcPr>
            <w:tcW w:w="498" w:type="pct"/>
          </w:tcPr>
          <w:p w14:paraId="0E278359" w14:textId="77777777" w:rsidR="00563258" w:rsidRPr="004A32AB" w:rsidRDefault="00563258">
            <w:pPr>
              <w:pStyle w:val="TAC"/>
            </w:pPr>
          </w:p>
        </w:tc>
        <w:tc>
          <w:tcPr>
            <w:tcW w:w="498" w:type="pct"/>
          </w:tcPr>
          <w:p w14:paraId="1CE6AD66" w14:textId="77777777" w:rsidR="00563258" w:rsidRPr="004A32AB" w:rsidRDefault="00563258">
            <w:pPr>
              <w:pStyle w:val="TAC"/>
            </w:pPr>
          </w:p>
        </w:tc>
        <w:tc>
          <w:tcPr>
            <w:tcW w:w="498" w:type="pct"/>
          </w:tcPr>
          <w:p w14:paraId="5896E125" w14:textId="77777777" w:rsidR="00563258" w:rsidRPr="004A32AB" w:rsidRDefault="00563258">
            <w:pPr>
              <w:pStyle w:val="TAC"/>
            </w:pPr>
          </w:p>
        </w:tc>
        <w:tc>
          <w:tcPr>
            <w:tcW w:w="498" w:type="pct"/>
          </w:tcPr>
          <w:p w14:paraId="2F482009" w14:textId="77777777" w:rsidR="00563258" w:rsidRPr="004A32AB" w:rsidRDefault="00563258">
            <w:pPr>
              <w:pStyle w:val="TAC"/>
            </w:pPr>
          </w:p>
        </w:tc>
        <w:tc>
          <w:tcPr>
            <w:tcW w:w="498" w:type="pct"/>
          </w:tcPr>
          <w:p w14:paraId="7D01B9B4" w14:textId="77777777" w:rsidR="00563258" w:rsidRPr="004A32AB" w:rsidRDefault="00563258">
            <w:pPr>
              <w:pStyle w:val="TAC"/>
            </w:pPr>
          </w:p>
        </w:tc>
      </w:tr>
      <w:tr w:rsidR="00563258" w:rsidRPr="004A32AB" w14:paraId="32240852" w14:textId="77777777">
        <w:trPr>
          <w:jc w:val="center"/>
        </w:trPr>
        <w:tc>
          <w:tcPr>
            <w:tcW w:w="1017" w:type="pct"/>
          </w:tcPr>
          <w:p w14:paraId="5BC4C0FF" w14:textId="77777777" w:rsidR="00563258" w:rsidRPr="004A32AB" w:rsidRDefault="00563258">
            <w:pPr>
              <w:pStyle w:val="TAL"/>
              <w:ind w:left="213"/>
              <w:rPr>
                <w:lang w:eastAsia="zh-CN"/>
              </w:rPr>
            </w:pPr>
            <w:r w:rsidRPr="004A32AB">
              <w:rPr>
                <w:lang w:eastAsia="zh-CN"/>
              </w:rPr>
              <w:t>operation</w:t>
            </w:r>
          </w:p>
        </w:tc>
        <w:tc>
          <w:tcPr>
            <w:tcW w:w="498" w:type="pct"/>
          </w:tcPr>
          <w:p w14:paraId="262CE648" w14:textId="77777777" w:rsidR="00563258" w:rsidRPr="004A32AB" w:rsidRDefault="00563258">
            <w:pPr>
              <w:pStyle w:val="TAC"/>
            </w:pPr>
            <w:r w:rsidRPr="004A32AB">
              <w:t>X</w:t>
            </w:r>
          </w:p>
        </w:tc>
        <w:tc>
          <w:tcPr>
            <w:tcW w:w="498" w:type="pct"/>
          </w:tcPr>
          <w:p w14:paraId="238B245C" w14:textId="77777777" w:rsidR="00563258" w:rsidRPr="004A32AB" w:rsidRDefault="00563258">
            <w:pPr>
              <w:pStyle w:val="TAC"/>
            </w:pPr>
            <w:r w:rsidRPr="004A32AB">
              <w:t>-</w:t>
            </w:r>
          </w:p>
        </w:tc>
        <w:tc>
          <w:tcPr>
            <w:tcW w:w="498" w:type="pct"/>
          </w:tcPr>
          <w:p w14:paraId="2BFEACD9" w14:textId="77777777" w:rsidR="00563258" w:rsidRPr="004A32AB" w:rsidRDefault="00563258">
            <w:pPr>
              <w:pStyle w:val="TAC"/>
            </w:pPr>
            <w:r w:rsidRPr="004A32AB">
              <w:t>-</w:t>
            </w:r>
          </w:p>
        </w:tc>
        <w:tc>
          <w:tcPr>
            <w:tcW w:w="498" w:type="pct"/>
          </w:tcPr>
          <w:p w14:paraId="6439C8FC" w14:textId="77777777" w:rsidR="00563258" w:rsidRPr="004A32AB" w:rsidRDefault="00563258">
            <w:pPr>
              <w:pStyle w:val="TAC"/>
            </w:pPr>
            <w:r w:rsidRPr="004A32AB">
              <w:t>N/A</w:t>
            </w:r>
          </w:p>
        </w:tc>
        <w:tc>
          <w:tcPr>
            <w:tcW w:w="498" w:type="pct"/>
          </w:tcPr>
          <w:p w14:paraId="17E068AE" w14:textId="77777777" w:rsidR="00563258" w:rsidRPr="004A32AB" w:rsidRDefault="00563258">
            <w:pPr>
              <w:pStyle w:val="TAC"/>
            </w:pPr>
            <w:r w:rsidRPr="004A32AB">
              <w:t>-</w:t>
            </w:r>
          </w:p>
        </w:tc>
        <w:tc>
          <w:tcPr>
            <w:tcW w:w="498" w:type="pct"/>
          </w:tcPr>
          <w:p w14:paraId="171C9BBA" w14:textId="77777777" w:rsidR="00563258" w:rsidRPr="004A32AB" w:rsidRDefault="00563258">
            <w:pPr>
              <w:pStyle w:val="TAC"/>
            </w:pPr>
            <w:r w:rsidRPr="004A32AB">
              <w:t>-</w:t>
            </w:r>
          </w:p>
        </w:tc>
        <w:tc>
          <w:tcPr>
            <w:tcW w:w="498" w:type="pct"/>
          </w:tcPr>
          <w:p w14:paraId="3F8EF11B" w14:textId="77777777" w:rsidR="00563258" w:rsidRPr="004A32AB" w:rsidRDefault="00563258">
            <w:pPr>
              <w:pStyle w:val="TAC"/>
            </w:pPr>
            <w:r w:rsidRPr="004A32AB">
              <w:t>X</w:t>
            </w:r>
          </w:p>
        </w:tc>
        <w:tc>
          <w:tcPr>
            <w:tcW w:w="498" w:type="pct"/>
          </w:tcPr>
          <w:p w14:paraId="69C47E09" w14:textId="77777777" w:rsidR="00563258" w:rsidRPr="004A32AB" w:rsidRDefault="00563258">
            <w:pPr>
              <w:pStyle w:val="TAC"/>
            </w:pPr>
            <w:r w:rsidRPr="004A32AB">
              <w:t>X</w:t>
            </w:r>
          </w:p>
        </w:tc>
      </w:tr>
      <w:tr w:rsidR="00563258" w:rsidRPr="004A32AB" w14:paraId="15319F92" w14:textId="77777777">
        <w:trPr>
          <w:jc w:val="center"/>
        </w:trPr>
        <w:tc>
          <w:tcPr>
            <w:tcW w:w="1017" w:type="pct"/>
          </w:tcPr>
          <w:p w14:paraId="2B5FFE98" w14:textId="77777777" w:rsidR="00563258" w:rsidRPr="004A32AB" w:rsidRDefault="00563258">
            <w:pPr>
              <w:pStyle w:val="TAL"/>
              <w:ind w:left="213"/>
              <w:rPr>
                <w:lang w:eastAsia="zh-CN"/>
              </w:rPr>
            </w:pPr>
            <w:r w:rsidRPr="004A32AB">
              <w:rPr>
                <w:lang w:eastAsia="zh-CN"/>
              </w:rPr>
              <w:t>notification</w:t>
            </w:r>
          </w:p>
        </w:tc>
        <w:tc>
          <w:tcPr>
            <w:tcW w:w="498" w:type="pct"/>
          </w:tcPr>
          <w:p w14:paraId="1CB6C7AA" w14:textId="77777777" w:rsidR="00563258" w:rsidRPr="004A32AB" w:rsidRDefault="00563258">
            <w:pPr>
              <w:pStyle w:val="TAC"/>
            </w:pPr>
            <w:r w:rsidRPr="004A32AB">
              <w:t>N/A</w:t>
            </w:r>
          </w:p>
        </w:tc>
        <w:tc>
          <w:tcPr>
            <w:tcW w:w="498" w:type="pct"/>
          </w:tcPr>
          <w:p w14:paraId="2B16924F" w14:textId="77777777" w:rsidR="00563258" w:rsidRPr="004A32AB" w:rsidRDefault="00563258">
            <w:pPr>
              <w:pStyle w:val="TAC"/>
            </w:pPr>
            <w:r w:rsidRPr="004A32AB">
              <w:t>N/A</w:t>
            </w:r>
          </w:p>
        </w:tc>
        <w:tc>
          <w:tcPr>
            <w:tcW w:w="498" w:type="pct"/>
          </w:tcPr>
          <w:p w14:paraId="1BF7BA77" w14:textId="77777777" w:rsidR="00563258" w:rsidRPr="004A32AB" w:rsidRDefault="00563258">
            <w:pPr>
              <w:pStyle w:val="TAC"/>
            </w:pPr>
            <w:r w:rsidRPr="004A32AB">
              <w:t>-</w:t>
            </w:r>
          </w:p>
        </w:tc>
        <w:tc>
          <w:tcPr>
            <w:tcW w:w="498" w:type="pct"/>
          </w:tcPr>
          <w:p w14:paraId="09B931F0" w14:textId="77777777" w:rsidR="00563258" w:rsidRPr="004A32AB" w:rsidRDefault="00563258">
            <w:pPr>
              <w:pStyle w:val="TAC"/>
            </w:pPr>
            <w:r w:rsidRPr="004A32AB">
              <w:t>-</w:t>
            </w:r>
          </w:p>
        </w:tc>
        <w:tc>
          <w:tcPr>
            <w:tcW w:w="498" w:type="pct"/>
          </w:tcPr>
          <w:p w14:paraId="20BD7B56" w14:textId="77777777" w:rsidR="00563258" w:rsidRPr="004A32AB" w:rsidRDefault="00563258">
            <w:pPr>
              <w:pStyle w:val="TAC"/>
            </w:pPr>
            <w:r w:rsidRPr="004A32AB">
              <w:t>-</w:t>
            </w:r>
          </w:p>
        </w:tc>
        <w:tc>
          <w:tcPr>
            <w:tcW w:w="498" w:type="pct"/>
          </w:tcPr>
          <w:p w14:paraId="20316018" w14:textId="77777777" w:rsidR="00563258" w:rsidRPr="004A32AB" w:rsidRDefault="00563258">
            <w:pPr>
              <w:pStyle w:val="TAC"/>
            </w:pPr>
            <w:r w:rsidRPr="004A32AB">
              <w:t>-</w:t>
            </w:r>
          </w:p>
        </w:tc>
        <w:tc>
          <w:tcPr>
            <w:tcW w:w="498" w:type="pct"/>
          </w:tcPr>
          <w:p w14:paraId="214047FF" w14:textId="77777777" w:rsidR="00563258" w:rsidRPr="004A32AB" w:rsidRDefault="00563258">
            <w:pPr>
              <w:pStyle w:val="TAC"/>
            </w:pPr>
            <w:r w:rsidRPr="004A32AB">
              <w:t>N/A</w:t>
            </w:r>
          </w:p>
        </w:tc>
        <w:tc>
          <w:tcPr>
            <w:tcW w:w="498" w:type="pct"/>
          </w:tcPr>
          <w:p w14:paraId="3A16BBDB" w14:textId="77777777" w:rsidR="00563258" w:rsidRPr="004A32AB" w:rsidRDefault="00563258">
            <w:pPr>
              <w:pStyle w:val="TAC"/>
            </w:pPr>
            <w:r w:rsidRPr="004A32AB">
              <w:t>-</w:t>
            </w:r>
          </w:p>
        </w:tc>
      </w:tr>
      <w:tr w:rsidR="00563258" w:rsidRPr="004A32AB" w14:paraId="65F9ED47" w14:textId="77777777">
        <w:trPr>
          <w:jc w:val="center"/>
        </w:trPr>
        <w:tc>
          <w:tcPr>
            <w:tcW w:w="1017" w:type="pct"/>
          </w:tcPr>
          <w:p w14:paraId="2BC363CE" w14:textId="77777777" w:rsidR="00563258" w:rsidRPr="004A32AB" w:rsidRDefault="00563258">
            <w:pPr>
              <w:pStyle w:val="TAL"/>
              <w:ind w:left="213"/>
              <w:rPr>
                <w:lang w:eastAsia="zh-CN"/>
              </w:rPr>
            </w:pPr>
            <w:r w:rsidRPr="004A32AB">
              <w:rPr>
                <w:lang w:eastAsia="zh-CN"/>
              </w:rPr>
              <w:t>file content</w:t>
            </w:r>
          </w:p>
        </w:tc>
        <w:tc>
          <w:tcPr>
            <w:tcW w:w="498" w:type="pct"/>
          </w:tcPr>
          <w:p w14:paraId="01D89F6B" w14:textId="77777777" w:rsidR="00563258" w:rsidRPr="004A32AB" w:rsidRDefault="00563258">
            <w:pPr>
              <w:pStyle w:val="TAC"/>
              <w:keepNext w:val="0"/>
            </w:pPr>
            <w:r w:rsidRPr="004A32AB">
              <w:t>N/A</w:t>
            </w:r>
          </w:p>
        </w:tc>
        <w:tc>
          <w:tcPr>
            <w:tcW w:w="498" w:type="pct"/>
          </w:tcPr>
          <w:p w14:paraId="6E688D95" w14:textId="77777777" w:rsidR="00563258" w:rsidRPr="004A32AB" w:rsidRDefault="00563258">
            <w:pPr>
              <w:pStyle w:val="TAC"/>
              <w:keepNext w:val="0"/>
            </w:pPr>
            <w:r w:rsidRPr="004A32AB">
              <w:t>N/A</w:t>
            </w:r>
          </w:p>
        </w:tc>
        <w:tc>
          <w:tcPr>
            <w:tcW w:w="498" w:type="pct"/>
          </w:tcPr>
          <w:p w14:paraId="3C0C726F" w14:textId="77777777" w:rsidR="00563258" w:rsidRPr="004A32AB" w:rsidRDefault="00563258">
            <w:pPr>
              <w:pStyle w:val="TAC"/>
              <w:keepNext w:val="0"/>
              <w:rPr>
                <w:lang w:eastAsia="zh-CN"/>
              </w:rPr>
            </w:pPr>
            <w:r w:rsidRPr="004A32AB">
              <w:rPr>
                <w:lang w:eastAsia="zh-CN"/>
              </w:rPr>
              <w:t>-</w:t>
            </w:r>
          </w:p>
        </w:tc>
        <w:tc>
          <w:tcPr>
            <w:tcW w:w="498" w:type="pct"/>
          </w:tcPr>
          <w:p w14:paraId="448EED0F" w14:textId="77777777" w:rsidR="00563258" w:rsidRPr="004A32AB" w:rsidRDefault="00563258">
            <w:pPr>
              <w:pStyle w:val="TAC"/>
              <w:keepNext w:val="0"/>
            </w:pPr>
            <w:r w:rsidRPr="004A32AB">
              <w:t>-</w:t>
            </w:r>
          </w:p>
        </w:tc>
        <w:tc>
          <w:tcPr>
            <w:tcW w:w="498" w:type="pct"/>
          </w:tcPr>
          <w:p w14:paraId="3A291F08" w14:textId="77777777" w:rsidR="00563258" w:rsidRPr="004A32AB" w:rsidRDefault="00563258">
            <w:pPr>
              <w:pStyle w:val="TAC"/>
              <w:keepNext w:val="0"/>
            </w:pPr>
            <w:r w:rsidRPr="004A32AB">
              <w:t>-</w:t>
            </w:r>
          </w:p>
        </w:tc>
        <w:tc>
          <w:tcPr>
            <w:tcW w:w="498" w:type="pct"/>
          </w:tcPr>
          <w:p w14:paraId="569853CA" w14:textId="77777777" w:rsidR="00563258" w:rsidRPr="004A32AB" w:rsidRDefault="00563258">
            <w:pPr>
              <w:pStyle w:val="TAC"/>
              <w:keepNext w:val="0"/>
            </w:pPr>
            <w:r w:rsidRPr="004A32AB">
              <w:t>-</w:t>
            </w:r>
          </w:p>
        </w:tc>
        <w:tc>
          <w:tcPr>
            <w:tcW w:w="498" w:type="pct"/>
          </w:tcPr>
          <w:p w14:paraId="2CD35D14" w14:textId="77777777" w:rsidR="00563258" w:rsidRPr="004A32AB" w:rsidRDefault="00563258">
            <w:pPr>
              <w:pStyle w:val="TAC"/>
              <w:keepNext w:val="0"/>
            </w:pPr>
            <w:r w:rsidRPr="004A32AB">
              <w:t>N/A</w:t>
            </w:r>
          </w:p>
        </w:tc>
        <w:tc>
          <w:tcPr>
            <w:tcW w:w="498" w:type="pct"/>
          </w:tcPr>
          <w:p w14:paraId="43A682EF" w14:textId="77777777" w:rsidR="00563258" w:rsidRPr="004A32AB" w:rsidRDefault="00563258">
            <w:pPr>
              <w:pStyle w:val="TAC"/>
              <w:keepNext w:val="0"/>
            </w:pPr>
            <w:r w:rsidRPr="004A32AB">
              <w:t>-</w:t>
            </w:r>
          </w:p>
        </w:tc>
      </w:tr>
      <w:tr w:rsidR="00563258" w:rsidRPr="004A32AB" w14:paraId="40D922EC" w14:textId="77777777">
        <w:trPr>
          <w:jc w:val="center"/>
        </w:trPr>
        <w:tc>
          <w:tcPr>
            <w:tcW w:w="5000" w:type="pct"/>
            <w:gridSpan w:val="9"/>
          </w:tcPr>
          <w:p w14:paraId="4010B08F" w14:textId="77777777" w:rsidR="00563258" w:rsidRPr="004A32AB" w:rsidRDefault="00563258">
            <w:pPr>
              <w:pStyle w:val="TAN"/>
              <w:rPr>
                <w:lang w:eastAsia="zh-CN"/>
              </w:rPr>
            </w:pPr>
            <w:r w:rsidRPr="004A32AB">
              <w:rPr>
                <w:lang w:eastAsia="zh-CN"/>
              </w:rPr>
              <w:t>N/A:</w:t>
            </w:r>
            <w:r w:rsidRPr="004A32AB">
              <w:rPr>
                <w:lang w:eastAsia="zh-CN"/>
              </w:rPr>
              <w:tab/>
              <w:t>Not applicable.</w:t>
            </w:r>
          </w:p>
          <w:p w14:paraId="5B5229C6" w14:textId="77777777" w:rsidR="00563258" w:rsidRPr="004A32AB" w:rsidRDefault="00563258">
            <w:pPr>
              <w:pStyle w:val="TAN"/>
              <w:rPr>
                <w:lang w:eastAsia="zh-CN"/>
              </w:rPr>
            </w:pPr>
            <w:r w:rsidRPr="004A32AB">
              <w:rPr>
                <w:lang w:eastAsia="zh-CN"/>
              </w:rPr>
              <w:t>"-":</w:t>
            </w:r>
            <w:r w:rsidRPr="004A32AB">
              <w:rPr>
                <w:lang w:eastAsia="zh-CN"/>
              </w:rPr>
              <w:tab/>
              <w:t>Not a requirement.</w:t>
            </w:r>
          </w:p>
          <w:p w14:paraId="7A198A3C" w14:textId="77777777" w:rsidR="00563258" w:rsidRPr="004A32AB" w:rsidRDefault="00563258">
            <w:pPr>
              <w:pStyle w:val="TAN"/>
            </w:pPr>
            <w:r w:rsidRPr="004A32AB">
              <w:rPr>
                <w:lang w:eastAsia="zh-CN"/>
              </w:rPr>
              <w:t>X:</w:t>
            </w:r>
            <w:r w:rsidRPr="004A32AB">
              <w:rPr>
                <w:lang w:eastAsia="zh-CN"/>
              </w:rPr>
              <w:tab/>
              <w:t>A requirement.</w:t>
            </w:r>
          </w:p>
        </w:tc>
      </w:tr>
      <w:tr w:rsidR="00563258" w:rsidRPr="004A32AB" w14:paraId="122F8597" w14:textId="77777777">
        <w:trPr>
          <w:jc w:val="center"/>
        </w:trPr>
        <w:tc>
          <w:tcPr>
            <w:tcW w:w="5000" w:type="pct"/>
            <w:gridSpan w:val="9"/>
          </w:tcPr>
          <w:p w14:paraId="651D8CC7" w14:textId="77777777" w:rsidR="00563258" w:rsidRPr="004A32AB" w:rsidRDefault="00563258">
            <w:pPr>
              <w:pStyle w:val="TAN"/>
              <w:rPr>
                <w:lang w:eastAsia="zh-CN"/>
              </w:rPr>
            </w:pPr>
            <w:r w:rsidRPr="004A32AB">
              <w:rPr>
                <w:lang w:eastAsia="zh-CN"/>
              </w:rPr>
              <w:t>NOTE 1:</w:t>
            </w:r>
            <w:r w:rsidRPr="004A32AB">
              <w:rPr>
                <w:lang w:eastAsia="zh-CN"/>
              </w:rPr>
              <w:tab/>
              <w:t>N/A because no file transfer operations for this IRP have yet been defined.</w:t>
            </w:r>
          </w:p>
          <w:p w14:paraId="39AE8E5A" w14:textId="77777777" w:rsidR="00563258" w:rsidRPr="004A32AB" w:rsidRDefault="00563258">
            <w:pPr>
              <w:pStyle w:val="TAN"/>
              <w:rPr>
                <w:lang w:eastAsia="zh-CN"/>
              </w:rPr>
            </w:pPr>
            <w:r w:rsidRPr="004A32AB">
              <w:rPr>
                <w:lang w:eastAsia="zh-CN"/>
              </w:rPr>
              <w:t>NOTE 2:</w:t>
            </w:r>
            <w:r w:rsidRPr="004A32AB">
              <w:rPr>
                <w:lang w:eastAsia="zh-CN"/>
              </w:rPr>
              <w:tab/>
              <w:t>This field is N/A because no integrity check is performed on the file contents and therefore no security alarm can be issued as a result. If file contents are checked and no requirement for issuing an alarm identified this field would be "-".</w:t>
            </w:r>
          </w:p>
          <w:p w14:paraId="7897E749" w14:textId="77777777" w:rsidR="00563258" w:rsidRPr="004A32AB" w:rsidRDefault="00563258">
            <w:pPr>
              <w:pStyle w:val="TAN"/>
              <w:rPr>
                <w:lang w:eastAsia="zh-CN"/>
              </w:rPr>
            </w:pPr>
            <w:r w:rsidRPr="004A32AB">
              <w:rPr>
                <w:lang w:eastAsia="zh-CN"/>
              </w:rPr>
              <w:t>NOTE 3:</w:t>
            </w:r>
            <w:r w:rsidRPr="004A32AB">
              <w:rPr>
                <w:lang w:eastAsia="zh-CN"/>
              </w:rPr>
              <w:tab/>
              <w:t>For active files the activity log of Bulk CM IRP contains details of the suboperations.</w:t>
            </w:r>
          </w:p>
          <w:p w14:paraId="7690DE7E" w14:textId="77777777" w:rsidR="00563258" w:rsidRPr="004A32AB" w:rsidRDefault="00563258">
            <w:pPr>
              <w:pStyle w:val="TAN"/>
              <w:rPr>
                <w:lang w:eastAsia="zh-CN"/>
              </w:rPr>
            </w:pPr>
            <w:r w:rsidRPr="004A32AB">
              <w:rPr>
                <w:lang w:eastAsia="zh-CN"/>
              </w:rPr>
              <w:t>NOTE 4:</w:t>
            </w:r>
            <w:r w:rsidRPr="004A32AB">
              <w:rPr>
                <w:lang w:eastAsia="zh-CN"/>
              </w:rPr>
              <w:tab/>
              <w:t>FT IRP is responsible for checking the integrity of the files transferred, but not the file content semantics.</w:t>
            </w:r>
          </w:p>
          <w:p w14:paraId="2EB47518" w14:textId="77777777" w:rsidR="00563258" w:rsidRPr="004A32AB" w:rsidRDefault="00563258">
            <w:pPr>
              <w:pStyle w:val="TAN"/>
              <w:rPr>
                <w:lang w:eastAsia="zh-CN"/>
              </w:rPr>
            </w:pPr>
            <w:r w:rsidRPr="004A32AB">
              <w:rPr>
                <w:lang w:eastAsia="zh-CN"/>
              </w:rPr>
              <w:t>NOTE 5:</w:t>
            </w:r>
            <w:r w:rsidRPr="004A32AB">
              <w:rPr>
                <w:lang w:eastAsia="zh-CN"/>
              </w:rPr>
              <w:tab/>
              <w:t>Relationship between operations is for further study.</w:t>
            </w:r>
          </w:p>
          <w:p w14:paraId="5BFCF428" w14:textId="77777777" w:rsidR="00563258" w:rsidRPr="004A32AB" w:rsidRDefault="00563258">
            <w:pPr>
              <w:pStyle w:val="TAN"/>
            </w:pPr>
            <w:r w:rsidRPr="004A32AB">
              <w:rPr>
                <w:lang w:eastAsia="zh-CN"/>
              </w:rPr>
              <w:t>NOTE 6:</w:t>
            </w:r>
            <w:r w:rsidRPr="004A32AB">
              <w:rPr>
                <w:lang w:eastAsia="zh-CN"/>
              </w:rPr>
              <w:tab/>
              <w:t>Applicable when Kernel CM IRP is used in isolation.</w:t>
            </w:r>
          </w:p>
        </w:tc>
      </w:tr>
    </w:tbl>
    <w:p w14:paraId="4424AA47" w14:textId="77777777" w:rsidR="00563258" w:rsidRPr="004A32AB" w:rsidRDefault="00563258">
      <w:pPr>
        <w:spacing w:after="0"/>
        <w:rPr>
          <w:lang w:eastAsia="zh-CN"/>
        </w:rPr>
      </w:pPr>
    </w:p>
    <w:p w14:paraId="4DA53704" w14:textId="77777777" w:rsidR="00563258" w:rsidRPr="004A32AB" w:rsidRDefault="00563258" w:rsidP="00B57892">
      <w:pPr>
        <w:pStyle w:val="Heading8"/>
      </w:pPr>
      <w:r w:rsidRPr="004A32AB">
        <w:br w:type="page"/>
      </w:r>
      <w:bookmarkStart w:id="31" w:name="_Toc200703910"/>
      <w:r w:rsidR="00B57892" w:rsidRPr="004A32AB">
        <w:rPr>
          <w:lang w:eastAsia="zh-CN"/>
        </w:rPr>
        <w:lastRenderedPageBreak/>
        <w:t>Annex A</w:t>
      </w:r>
      <w:r w:rsidRPr="004A32AB">
        <w:rPr>
          <w:lang w:eastAsia="zh-CN"/>
        </w:rPr>
        <w:t xml:space="preserve"> (informative):</w:t>
      </w:r>
      <w:r w:rsidRPr="004A32AB">
        <w:rPr>
          <w:lang w:eastAsia="zh-CN"/>
        </w:rPr>
        <w:br/>
        <w:t xml:space="preserve">Protocols for IP Network Security to Support </w:t>
      </w:r>
      <w:proofErr w:type="spellStart"/>
      <w:r w:rsidRPr="004A32AB">
        <w:rPr>
          <w:lang w:eastAsia="zh-CN"/>
        </w:rPr>
        <w:t>Itf</w:t>
      </w:r>
      <w:proofErr w:type="spellEnd"/>
      <w:r w:rsidRPr="004A32AB">
        <w:rPr>
          <w:lang w:eastAsia="zh-CN"/>
        </w:rPr>
        <w:t>-N</w:t>
      </w:r>
      <w:bookmarkEnd w:id="31"/>
    </w:p>
    <w:p w14:paraId="563C6A65" w14:textId="77777777" w:rsidR="00563258" w:rsidRPr="004A32AB" w:rsidRDefault="00563258">
      <w:r w:rsidRPr="004A32AB">
        <w:t>Many security threats exist to the management plane of the telecommunications networks.  In addition, new security threats to the management plane are being introduced as the network evolves.  The purpose of this document is to provide security guidelines for using IP Network security protocols such as Internet Protocol Security (IPsec), SSL/TLS (Secure Socket Layer/Transport Layer Security) and Secure Shell(SSH) to help mitigate security risks to the management network.  The security provided by IP Network security protocols may be obtained by implementing these protocols within network equipment or through the use of external mechanisms such as IPsec VPN devices.</w:t>
      </w:r>
    </w:p>
    <w:p w14:paraId="66CA8BA4" w14:textId="77777777" w:rsidR="00563258" w:rsidRPr="004A32AB" w:rsidRDefault="00563258">
      <w:r w:rsidRPr="004A32AB">
        <w:t>In some telecommunications networks, management traffic is transmitted on a separate network from that carrying the service provider's end-user traffic.  In these networks, security threats to the management plane are isolated from malicious activity on the end-user plane.  With evolving telecommunications networks however, management traffic is often combined on a single network with end-user traffic.  Combining traffic in this manner minimizes costs by requiring only a single integrated network infrastructure; however, new security challenges are introduced.  Threats in the end-user plane now become threats to the management plane since the management plane becomes accessible to the multitude of end-users.  Thus security, which was very important before, becomes even more critical with the evolving network.</w:t>
      </w:r>
    </w:p>
    <w:p w14:paraId="035C0273" w14:textId="77777777" w:rsidR="00563258" w:rsidRPr="004A32AB" w:rsidRDefault="00563258">
      <w:pPr>
        <w:rPr>
          <w:rFonts w:ascii="Arial" w:hAnsi="Arial" w:cs="Arial"/>
          <w:sz w:val="32"/>
          <w:szCs w:val="32"/>
        </w:rPr>
      </w:pPr>
      <w:r w:rsidRPr="004A32AB">
        <w:rPr>
          <w:rFonts w:ascii="Arial" w:hAnsi="Arial" w:cs="Arial"/>
          <w:sz w:val="32"/>
          <w:szCs w:val="32"/>
        </w:rPr>
        <w:t>Scope</w:t>
      </w:r>
    </w:p>
    <w:p w14:paraId="7BD6B085" w14:textId="77777777" w:rsidR="00563258" w:rsidRPr="004A32AB" w:rsidRDefault="00563258">
      <w:r w:rsidRPr="004A32AB">
        <w:t xml:space="preserve">This document provides recommendations and guidelines for using IP Network security protocols such as Internet Protocol Security (IPsec), SSL/TLS (Secure Socket Layer/Transport Layer Security) and Secure Shell (SSH) to help mitigate security risks for management traffic.  The use of IP Network security protocols can be used to provide a basic level of network security for the 3GPP </w:t>
      </w:r>
      <w:proofErr w:type="spellStart"/>
      <w:r w:rsidRPr="004A32AB">
        <w:t>Itf</w:t>
      </w:r>
      <w:proofErr w:type="spellEnd"/>
      <w:r w:rsidRPr="004A32AB">
        <w:t>-N interface and underlying network used to transport management traffic.  In addition to the use of IP Network security protocols, other aspects of security including operator authentication/authorization, operating system hardening and security event logging must also be considered to provide an overall secure solution, however these aspects are beyond the scope of this document.</w:t>
      </w:r>
    </w:p>
    <w:p w14:paraId="763EC7BD" w14:textId="77777777" w:rsidR="00563258" w:rsidRPr="004A32AB" w:rsidRDefault="00563258">
      <w:pPr>
        <w:rPr>
          <w:rFonts w:ascii="Arial" w:hAnsi="Arial" w:cs="Arial"/>
          <w:sz w:val="32"/>
          <w:szCs w:val="32"/>
        </w:rPr>
      </w:pPr>
      <w:r w:rsidRPr="004A32AB">
        <w:rPr>
          <w:rFonts w:ascii="Arial" w:hAnsi="Arial" w:cs="Arial"/>
          <w:sz w:val="32"/>
          <w:szCs w:val="32"/>
        </w:rPr>
        <w:t>Framework Model</w:t>
      </w:r>
    </w:p>
    <w:p w14:paraId="61818D60" w14:textId="77777777" w:rsidR="00563258" w:rsidRPr="004A32AB" w:rsidRDefault="00563258">
      <w:r w:rsidRPr="004A32AB">
        <w:t>The framework model used by this document is from Figure 1, clause 5.1.1 of TS 32.101 [TS 32.101].  This diagram, reproduced below in Figure 1, identifies a set of interfaces used by 3GPP.  The recommendations of this document apply specifically to management interfaces of Type 2 [EM-NM; also known as Interface N], including the underlying IP transport network used to support this interface.</w:t>
      </w:r>
    </w:p>
    <w:p w14:paraId="4219957C" w14:textId="77777777" w:rsidR="00563258" w:rsidRPr="004A32AB" w:rsidRDefault="00563258">
      <w:r w:rsidRPr="004A32AB">
        <w:t>The recommendations and guidelines in this document may also be considered in future to provide security for other interfaces such as the Type 1 [NE-EM] interface.</w:t>
      </w:r>
    </w:p>
    <w:p w14:paraId="6A888851" w14:textId="77777777" w:rsidR="00563258" w:rsidRPr="004A32AB" w:rsidRDefault="00B57892" w:rsidP="00B57892">
      <w:pPr>
        <w:pStyle w:val="TH"/>
      </w:pPr>
      <w:r w:rsidRPr="004A32AB">
        <w:lastRenderedPageBreak/>
        <w:pict w14:anchorId="62C212CD">
          <v:shape id="_x0000_i1030" type="#_x0000_t75" style="width:445.75pt;height:273.7pt" o:allowoverlap="f">
            <v:imagedata r:id="rId14" o:title=""/>
          </v:shape>
        </w:pict>
      </w:r>
    </w:p>
    <w:p w14:paraId="12E27634" w14:textId="77777777" w:rsidR="00563258" w:rsidRPr="004A32AB" w:rsidRDefault="00563258">
      <w:pPr>
        <w:pStyle w:val="TF"/>
        <w:numPr>
          <w:ilvl w:val="12"/>
          <w:numId w:val="0"/>
        </w:numPr>
      </w:pPr>
      <w:r w:rsidRPr="004A32AB">
        <w:t xml:space="preserve">Figure </w:t>
      </w:r>
      <w:r w:rsidR="00B57892" w:rsidRPr="004A32AB">
        <w:t>A.</w:t>
      </w:r>
      <w:r w:rsidRPr="004A32AB">
        <w:t>1:  3GPP Management System Interactions</w:t>
      </w:r>
    </w:p>
    <w:p w14:paraId="14DD5626" w14:textId="77777777" w:rsidR="00563258" w:rsidRPr="004A32AB" w:rsidRDefault="00563258">
      <w:pPr>
        <w:rPr>
          <w:rFonts w:ascii="Arial" w:hAnsi="Arial" w:cs="Arial"/>
          <w:sz w:val="32"/>
          <w:szCs w:val="32"/>
        </w:rPr>
      </w:pPr>
      <w:r w:rsidRPr="004A32AB">
        <w:rPr>
          <w:rFonts w:ascii="Arial" w:hAnsi="Arial" w:cs="Arial"/>
          <w:sz w:val="32"/>
          <w:szCs w:val="32"/>
        </w:rPr>
        <w:t>Security Threats</w:t>
      </w:r>
    </w:p>
    <w:p w14:paraId="0A3EBE8F" w14:textId="77777777" w:rsidR="00563258" w:rsidRPr="004A32AB" w:rsidRDefault="00563258">
      <w:r w:rsidRPr="004A32AB">
        <w:t>A number of serious security threats are commonly associated with the OAM&amp;P management network infrastructure.  Security threats include Masquerade, Eavesdropping, Unauthorized Access, Loss/Corruption of Information, Repudiation, Forgery and Denial of Service.</w:t>
      </w:r>
    </w:p>
    <w:p w14:paraId="242123C1" w14:textId="77777777" w:rsidR="00563258" w:rsidRPr="004A32AB" w:rsidRDefault="00563258">
      <w:r w:rsidRPr="004A32AB">
        <w:t>Attacks may be launched from inside the network by insiders such as disgruntled employees and also from external sources such as hackers.  IP Network security protocols such as IPsec, SSL/TLS and SSH can be effective in mitigating many of these security threats.  In addition, other security services may be able to make use of security provided by the IP Network security protocols.  For example passwords used for application level authentication will be protected against eavesdropping when transmitted over a network infrastructure secured by IP Network security protocols.</w:t>
      </w:r>
    </w:p>
    <w:p w14:paraId="2665789C" w14:textId="77777777" w:rsidR="00563258" w:rsidRPr="004A32AB" w:rsidRDefault="00563258">
      <w:r w:rsidRPr="004A32AB">
        <w:t xml:space="preserve">Table 1, taken from ITU-T Recommendation M.3016, illustrates a mapping of security functions required to mitigate identified security threats [M.3016].  In Table 2, the general capabilities of IP Network security protocols (IPsec, SSL/TLS and SSH) is mapped against required security functions.  This illustrates how IP Network security protocols can help mitigate security vulnerabilities. </w:t>
      </w:r>
    </w:p>
    <w:p w14:paraId="1DD0B5D1" w14:textId="77777777" w:rsidR="00563258" w:rsidRPr="004A32AB" w:rsidRDefault="00563258">
      <w:pPr>
        <w:pStyle w:val="TH"/>
      </w:pPr>
      <w:r w:rsidRPr="004A32AB">
        <w:lastRenderedPageBreak/>
        <w:t xml:space="preserve">Table </w:t>
      </w:r>
      <w:r w:rsidR="00B57892" w:rsidRPr="004A32AB">
        <w:t>A.</w:t>
      </w:r>
      <w:r w:rsidRPr="004A32AB">
        <w:t>1: Correlation of Security Management Functional Area with Threats</w:t>
      </w:r>
      <w:r w:rsidRPr="004A32AB">
        <w:br/>
        <w:t>(from ITU-T Recommendation M.3016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32"/>
        <w:gridCol w:w="428"/>
        <w:gridCol w:w="675"/>
        <w:gridCol w:w="677"/>
        <w:gridCol w:w="997"/>
        <w:gridCol w:w="737"/>
        <w:gridCol w:w="677"/>
        <w:gridCol w:w="677"/>
        <w:gridCol w:w="677"/>
      </w:tblGrid>
      <w:tr w:rsidR="00563258" w:rsidRPr="004A32AB" w14:paraId="68D20394" w14:textId="77777777">
        <w:trPr>
          <w:cantSplit/>
          <w:trHeight w:val="2268"/>
          <w:jc w:val="center"/>
        </w:trPr>
        <w:tc>
          <w:tcPr>
            <w:tcW w:w="2165" w:type="pct"/>
            <w:shd w:val="clear" w:color="auto" w:fill="D9D9D9"/>
            <w:vAlign w:val="bottom"/>
          </w:tcPr>
          <w:p w14:paraId="6ADBCECB" w14:textId="77777777" w:rsidR="00563258" w:rsidRPr="004A32AB" w:rsidRDefault="00563258">
            <w:pPr>
              <w:pStyle w:val="TAH"/>
              <w:rPr>
                <w:rFonts w:eastAsia="Arial Unicode MS"/>
                <w:sz w:val="20"/>
              </w:rPr>
            </w:pPr>
            <w:r w:rsidRPr="004A32AB">
              <w:rPr>
                <w:rFonts w:eastAsia="Arial Unicode MS"/>
                <w:sz w:val="20"/>
              </w:rPr>
              <w:t>Functional Requirement Area</w:t>
            </w:r>
          </w:p>
        </w:tc>
        <w:tc>
          <w:tcPr>
            <w:tcW w:w="219" w:type="pct"/>
            <w:shd w:val="clear" w:color="auto" w:fill="D9D9D9"/>
            <w:textDirection w:val="tbRl"/>
          </w:tcPr>
          <w:p w14:paraId="0D99209C" w14:textId="77777777" w:rsidR="00563258" w:rsidRPr="004A32AB" w:rsidRDefault="00563258">
            <w:pPr>
              <w:pStyle w:val="TAH"/>
              <w:rPr>
                <w:rFonts w:ascii="Arial Unicode MS" w:eastAsia="Arial Unicode MS" w:hAnsi="Arial Unicode MS" w:cs="Arial Unicode MS"/>
                <w:sz w:val="20"/>
              </w:rPr>
            </w:pPr>
            <w:r w:rsidRPr="004A32AB">
              <w:rPr>
                <w:rFonts w:eastAsia="Arial Unicode MS" w:cs="Arial"/>
                <w:sz w:val="20"/>
              </w:rPr>
              <w:t xml:space="preserve">Security Management </w:t>
            </w:r>
          </w:p>
        </w:tc>
        <w:tc>
          <w:tcPr>
            <w:tcW w:w="345" w:type="pct"/>
            <w:shd w:val="clear" w:color="auto" w:fill="D9D9D9"/>
            <w:tcMar>
              <w:top w:w="0" w:type="dxa"/>
              <w:left w:w="108" w:type="dxa"/>
              <w:bottom w:w="0" w:type="dxa"/>
              <w:right w:w="108" w:type="dxa"/>
            </w:tcMar>
            <w:textDirection w:val="tbRl"/>
          </w:tcPr>
          <w:p w14:paraId="4684B2A6" w14:textId="77777777" w:rsidR="00563258" w:rsidRPr="004A32AB" w:rsidRDefault="00563258">
            <w:pPr>
              <w:pStyle w:val="TAH"/>
              <w:rPr>
                <w:sz w:val="20"/>
              </w:rPr>
            </w:pPr>
            <w:r w:rsidRPr="004A32AB">
              <w:rPr>
                <w:sz w:val="20"/>
              </w:rPr>
              <w:t>Masquerade</w:t>
            </w:r>
          </w:p>
        </w:tc>
        <w:tc>
          <w:tcPr>
            <w:tcW w:w="346" w:type="pct"/>
            <w:shd w:val="clear" w:color="auto" w:fill="D9D9D9"/>
            <w:tcMar>
              <w:top w:w="0" w:type="dxa"/>
              <w:left w:w="108" w:type="dxa"/>
              <w:bottom w:w="0" w:type="dxa"/>
              <w:right w:w="108" w:type="dxa"/>
            </w:tcMar>
            <w:textDirection w:val="tbRl"/>
          </w:tcPr>
          <w:p w14:paraId="6BC66A10" w14:textId="77777777" w:rsidR="00563258" w:rsidRPr="004A32AB" w:rsidRDefault="00563258">
            <w:pPr>
              <w:pStyle w:val="TAH"/>
              <w:rPr>
                <w:sz w:val="20"/>
              </w:rPr>
            </w:pPr>
            <w:r w:rsidRPr="004A32AB">
              <w:rPr>
                <w:sz w:val="20"/>
              </w:rPr>
              <w:t>Eavesdropping</w:t>
            </w:r>
          </w:p>
        </w:tc>
        <w:tc>
          <w:tcPr>
            <w:tcW w:w="510" w:type="pct"/>
            <w:shd w:val="clear" w:color="auto" w:fill="D9D9D9"/>
            <w:tcMar>
              <w:top w:w="0" w:type="dxa"/>
              <w:left w:w="108" w:type="dxa"/>
              <w:bottom w:w="0" w:type="dxa"/>
              <w:right w:w="108" w:type="dxa"/>
            </w:tcMar>
            <w:textDirection w:val="tbRl"/>
          </w:tcPr>
          <w:p w14:paraId="35DFC6E6" w14:textId="77777777" w:rsidR="00563258" w:rsidRPr="004A32AB" w:rsidRDefault="00563258">
            <w:pPr>
              <w:pStyle w:val="TAH"/>
              <w:rPr>
                <w:sz w:val="20"/>
              </w:rPr>
            </w:pPr>
            <w:r w:rsidRPr="004A32AB">
              <w:rPr>
                <w:sz w:val="20"/>
              </w:rPr>
              <w:t>Unauthorized</w:t>
            </w:r>
            <w:r w:rsidRPr="004A32AB">
              <w:rPr>
                <w:sz w:val="20"/>
              </w:rPr>
              <w:br/>
              <w:t xml:space="preserve"> access</w:t>
            </w:r>
          </w:p>
        </w:tc>
        <w:tc>
          <w:tcPr>
            <w:tcW w:w="377" w:type="pct"/>
            <w:shd w:val="clear" w:color="auto" w:fill="D9D9D9"/>
            <w:tcMar>
              <w:top w:w="0" w:type="dxa"/>
              <w:left w:w="108" w:type="dxa"/>
              <w:bottom w:w="0" w:type="dxa"/>
              <w:right w:w="108" w:type="dxa"/>
            </w:tcMar>
            <w:textDirection w:val="tbRl"/>
          </w:tcPr>
          <w:p w14:paraId="64DE2C5C" w14:textId="77777777" w:rsidR="00563258" w:rsidRPr="004A32AB" w:rsidRDefault="00563258">
            <w:pPr>
              <w:pStyle w:val="TAH"/>
              <w:rPr>
                <w:sz w:val="20"/>
              </w:rPr>
            </w:pPr>
            <w:r w:rsidRPr="004A32AB">
              <w:rPr>
                <w:sz w:val="20"/>
              </w:rPr>
              <w:t>Loss/corruption</w:t>
            </w:r>
            <w:r w:rsidRPr="004A32AB">
              <w:rPr>
                <w:sz w:val="20"/>
              </w:rPr>
              <w:br/>
              <w:t xml:space="preserve"> of information </w:t>
            </w:r>
          </w:p>
        </w:tc>
        <w:tc>
          <w:tcPr>
            <w:tcW w:w="346" w:type="pct"/>
            <w:shd w:val="clear" w:color="auto" w:fill="D9D9D9"/>
            <w:tcMar>
              <w:top w:w="0" w:type="dxa"/>
              <w:left w:w="108" w:type="dxa"/>
              <w:bottom w:w="0" w:type="dxa"/>
              <w:right w:w="108" w:type="dxa"/>
            </w:tcMar>
            <w:textDirection w:val="tbRl"/>
          </w:tcPr>
          <w:p w14:paraId="3A58B836" w14:textId="77777777" w:rsidR="00563258" w:rsidRPr="004A32AB" w:rsidRDefault="00563258">
            <w:pPr>
              <w:pStyle w:val="TAH"/>
              <w:rPr>
                <w:sz w:val="20"/>
              </w:rPr>
            </w:pPr>
            <w:r w:rsidRPr="004A32AB">
              <w:rPr>
                <w:sz w:val="20"/>
              </w:rPr>
              <w:t>Repudiation</w:t>
            </w:r>
          </w:p>
        </w:tc>
        <w:tc>
          <w:tcPr>
            <w:tcW w:w="346" w:type="pct"/>
            <w:shd w:val="clear" w:color="auto" w:fill="D9D9D9"/>
            <w:tcMar>
              <w:top w:w="0" w:type="dxa"/>
              <w:left w:w="108" w:type="dxa"/>
              <w:bottom w:w="0" w:type="dxa"/>
              <w:right w:w="108" w:type="dxa"/>
            </w:tcMar>
            <w:textDirection w:val="tbRl"/>
          </w:tcPr>
          <w:p w14:paraId="789FD3F1" w14:textId="77777777" w:rsidR="00563258" w:rsidRPr="004A32AB" w:rsidRDefault="00563258">
            <w:pPr>
              <w:pStyle w:val="TAH"/>
              <w:rPr>
                <w:sz w:val="20"/>
              </w:rPr>
            </w:pPr>
            <w:r w:rsidRPr="004A32AB">
              <w:rPr>
                <w:sz w:val="20"/>
              </w:rPr>
              <w:t>Forgery</w:t>
            </w:r>
          </w:p>
        </w:tc>
        <w:tc>
          <w:tcPr>
            <w:tcW w:w="346" w:type="pct"/>
            <w:shd w:val="clear" w:color="auto" w:fill="D9D9D9"/>
            <w:tcMar>
              <w:top w:w="0" w:type="dxa"/>
              <w:left w:w="108" w:type="dxa"/>
              <w:bottom w:w="0" w:type="dxa"/>
              <w:right w:w="108" w:type="dxa"/>
            </w:tcMar>
            <w:textDirection w:val="tbRl"/>
          </w:tcPr>
          <w:p w14:paraId="2692CD12" w14:textId="77777777" w:rsidR="00563258" w:rsidRPr="004A32AB" w:rsidRDefault="00563258">
            <w:pPr>
              <w:pStyle w:val="TAH"/>
              <w:rPr>
                <w:sz w:val="20"/>
              </w:rPr>
            </w:pPr>
            <w:r w:rsidRPr="004A32AB">
              <w:rPr>
                <w:sz w:val="20"/>
              </w:rPr>
              <w:t>Denial of Service</w:t>
            </w:r>
          </w:p>
        </w:tc>
      </w:tr>
      <w:tr w:rsidR="00563258" w:rsidRPr="004A32AB" w14:paraId="102C61B5" w14:textId="77777777">
        <w:trPr>
          <w:jc w:val="center"/>
        </w:trPr>
        <w:tc>
          <w:tcPr>
            <w:tcW w:w="2384" w:type="pct"/>
            <w:gridSpan w:val="2"/>
            <w:tcMar>
              <w:top w:w="0" w:type="dxa"/>
              <w:left w:w="108" w:type="dxa"/>
              <w:bottom w:w="0" w:type="dxa"/>
              <w:right w:w="108" w:type="dxa"/>
            </w:tcMar>
          </w:tcPr>
          <w:p w14:paraId="5BE02F03" w14:textId="77777777" w:rsidR="00563258" w:rsidRPr="004A32AB" w:rsidRDefault="00563258">
            <w:pPr>
              <w:pStyle w:val="TAL"/>
              <w:rPr>
                <w:sz w:val="20"/>
              </w:rPr>
            </w:pPr>
            <w:r w:rsidRPr="004A32AB">
              <w:rPr>
                <w:sz w:val="20"/>
              </w:rPr>
              <w:t>Verification of identities</w:t>
            </w:r>
          </w:p>
        </w:tc>
        <w:tc>
          <w:tcPr>
            <w:tcW w:w="345" w:type="pct"/>
            <w:tcMar>
              <w:top w:w="0" w:type="dxa"/>
              <w:left w:w="108" w:type="dxa"/>
              <w:bottom w:w="0" w:type="dxa"/>
              <w:right w:w="108" w:type="dxa"/>
            </w:tcMar>
          </w:tcPr>
          <w:p w14:paraId="427875A9"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224699A1"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9808909"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315E60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A275B04"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2DB5735"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3AD7347" w14:textId="77777777" w:rsidR="00563258" w:rsidRPr="004A32AB" w:rsidRDefault="00563258">
            <w:pPr>
              <w:pStyle w:val="TAL"/>
              <w:jc w:val="center"/>
              <w:rPr>
                <w:b/>
                <w:bCs/>
                <w:sz w:val="20"/>
              </w:rPr>
            </w:pPr>
          </w:p>
        </w:tc>
      </w:tr>
      <w:tr w:rsidR="00563258" w:rsidRPr="004A32AB" w14:paraId="3413F03D" w14:textId="77777777">
        <w:trPr>
          <w:jc w:val="center"/>
        </w:trPr>
        <w:tc>
          <w:tcPr>
            <w:tcW w:w="2384" w:type="pct"/>
            <w:gridSpan w:val="2"/>
            <w:tcMar>
              <w:top w:w="0" w:type="dxa"/>
              <w:left w:w="108" w:type="dxa"/>
              <w:bottom w:w="0" w:type="dxa"/>
              <w:right w:w="108" w:type="dxa"/>
            </w:tcMar>
          </w:tcPr>
          <w:p w14:paraId="11AD1A59" w14:textId="77777777" w:rsidR="00563258" w:rsidRPr="004A32AB" w:rsidRDefault="00563258">
            <w:pPr>
              <w:pStyle w:val="TAL"/>
              <w:rPr>
                <w:sz w:val="20"/>
              </w:rPr>
            </w:pPr>
            <w:r w:rsidRPr="004A32AB">
              <w:rPr>
                <w:sz w:val="20"/>
              </w:rPr>
              <w:t>Controlled access and authorization</w:t>
            </w:r>
          </w:p>
        </w:tc>
        <w:tc>
          <w:tcPr>
            <w:tcW w:w="345" w:type="pct"/>
            <w:tcMar>
              <w:top w:w="0" w:type="dxa"/>
              <w:left w:w="108" w:type="dxa"/>
              <w:bottom w:w="0" w:type="dxa"/>
              <w:right w:w="108" w:type="dxa"/>
            </w:tcMar>
          </w:tcPr>
          <w:p w14:paraId="38D887A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5D8B170"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451BF020"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5BD7DEA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3869800"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D81E2D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AE8E7DD" w14:textId="77777777" w:rsidR="00563258" w:rsidRPr="004A32AB" w:rsidRDefault="00563258">
            <w:pPr>
              <w:pStyle w:val="TAL"/>
              <w:jc w:val="center"/>
              <w:rPr>
                <w:b/>
                <w:bCs/>
                <w:sz w:val="20"/>
              </w:rPr>
            </w:pPr>
            <w:r w:rsidRPr="004A32AB">
              <w:rPr>
                <w:b/>
                <w:bCs/>
                <w:sz w:val="20"/>
              </w:rPr>
              <w:t>x</w:t>
            </w:r>
          </w:p>
        </w:tc>
      </w:tr>
      <w:tr w:rsidR="00563258" w:rsidRPr="004A32AB" w14:paraId="28500280" w14:textId="77777777">
        <w:trPr>
          <w:jc w:val="center"/>
        </w:trPr>
        <w:tc>
          <w:tcPr>
            <w:tcW w:w="2384" w:type="pct"/>
            <w:gridSpan w:val="2"/>
            <w:tcMar>
              <w:top w:w="0" w:type="dxa"/>
              <w:left w:w="108" w:type="dxa"/>
              <w:bottom w:w="0" w:type="dxa"/>
              <w:right w:w="108" w:type="dxa"/>
            </w:tcMar>
          </w:tcPr>
          <w:p w14:paraId="7BF41DA9" w14:textId="77777777" w:rsidR="00563258" w:rsidRPr="004A32AB" w:rsidRDefault="00563258">
            <w:pPr>
              <w:pStyle w:val="TAL"/>
              <w:rPr>
                <w:sz w:val="20"/>
              </w:rPr>
            </w:pPr>
            <w:r w:rsidRPr="004A32AB">
              <w:rPr>
                <w:sz w:val="20"/>
              </w:rPr>
              <w:t>Protection of confidentiality</w:t>
            </w:r>
          </w:p>
        </w:tc>
        <w:tc>
          <w:tcPr>
            <w:tcW w:w="345" w:type="pct"/>
            <w:tcMar>
              <w:top w:w="0" w:type="dxa"/>
              <w:left w:w="108" w:type="dxa"/>
              <w:bottom w:w="0" w:type="dxa"/>
              <w:right w:w="108" w:type="dxa"/>
            </w:tcMar>
          </w:tcPr>
          <w:p w14:paraId="5F22E3D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88C7EB5" w14:textId="77777777" w:rsidR="00563258" w:rsidRPr="004A32AB" w:rsidRDefault="00563258">
            <w:pPr>
              <w:pStyle w:val="TAL"/>
              <w:jc w:val="center"/>
              <w:rPr>
                <w:b/>
                <w:bCs/>
                <w:sz w:val="20"/>
              </w:rPr>
            </w:pPr>
            <w:r w:rsidRPr="004A32AB">
              <w:rPr>
                <w:b/>
                <w:bCs/>
                <w:sz w:val="20"/>
              </w:rPr>
              <w:t>x</w:t>
            </w:r>
          </w:p>
        </w:tc>
        <w:tc>
          <w:tcPr>
            <w:tcW w:w="510" w:type="pct"/>
            <w:tcMar>
              <w:top w:w="0" w:type="dxa"/>
              <w:left w:w="108" w:type="dxa"/>
              <w:bottom w:w="0" w:type="dxa"/>
              <w:right w:w="108" w:type="dxa"/>
            </w:tcMar>
          </w:tcPr>
          <w:p w14:paraId="20E5D566"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C387642"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D1D9167"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25FE49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3D0B22B" w14:textId="77777777" w:rsidR="00563258" w:rsidRPr="004A32AB" w:rsidRDefault="00563258">
            <w:pPr>
              <w:pStyle w:val="TAL"/>
              <w:jc w:val="center"/>
              <w:rPr>
                <w:b/>
                <w:bCs/>
                <w:sz w:val="20"/>
              </w:rPr>
            </w:pPr>
          </w:p>
        </w:tc>
      </w:tr>
      <w:tr w:rsidR="00563258" w:rsidRPr="004A32AB" w14:paraId="393B1FF6" w14:textId="77777777">
        <w:trPr>
          <w:jc w:val="center"/>
        </w:trPr>
        <w:tc>
          <w:tcPr>
            <w:tcW w:w="2384" w:type="pct"/>
            <w:gridSpan w:val="2"/>
            <w:tcMar>
              <w:top w:w="0" w:type="dxa"/>
              <w:left w:w="108" w:type="dxa"/>
              <w:bottom w:w="0" w:type="dxa"/>
              <w:right w:w="108" w:type="dxa"/>
            </w:tcMar>
          </w:tcPr>
          <w:p w14:paraId="207CAB1D" w14:textId="77777777" w:rsidR="00563258" w:rsidRPr="004A32AB" w:rsidRDefault="00563258">
            <w:pPr>
              <w:pStyle w:val="TAL"/>
              <w:rPr>
                <w:sz w:val="20"/>
              </w:rPr>
            </w:pPr>
            <w:r w:rsidRPr="004A32AB">
              <w:rPr>
                <w:sz w:val="20"/>
              </w:rPr>
              <w:t>Protection of data integrity</w:t>
            </w:r>
          </w:p>
        </w:tc>
        <w:tc>
          <w:tcPr>
            <w:tcW w:w="345" w:type="pct"/>
            <w:tcMar>
              <w:top w:w="0" w:type="dxa"/>
              <w:left w:w="108" w:type="dxa"/>
              <w:bottom w:w="0" w:type="dxa"/>
              <w:right w:w="108" w:type="dxa"/>
            </w:tcMar>
          </w:tcPr>
          <w:p w14:paraId="69BD3D5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BE82414"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33BCE071" w14:textId="77777777" w:rsidR="00563258" w:rsidRPr="004A32AB" w:rsidRDefault="00563258">
            <w:pPr>
              <w:pStyle w:val="TAL"/>
              <w:jc w:val="center"/>
              <w:rPr>
                <w:b/>
                <w:bCs/>
                <w:sz w:val="20"/>
              </w:rPr>
            </w:pPr>
          </w:p>
        </w:tc>
        <w:tc>
          <w:tcPr>
            <w:tcW w:w="377" w:type="pct"/>
            <w:tcMar>
              <w:top w:w="0" w:type="dxa"/>
              <w:left w:w="108" w:type="dxa"/>
              <w:bottom w:w="0" w:type="dxa"/>
              <w:right w:w="108" w:type="dxa"/>
            </w:tcMar>
          </w:tcPr>
          <w:p w14:paraId="6FFB2C55"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1E0BE8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5FB02D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9A99162" w14:textId="77777777" w:rsidR="00563258" w:rsidRPr="004A32AB" w:rsidRDefault="00563258">
            <w:pPr>
              <w:pStyle w:val="TAL"/>
              <w:jc w:val="center"/>
              <w:rPr>
                <w:b/>
                <w:bCs/>
                <w:sz w:val="20"/>
              </w:rPr>
            </w:pPr>
          </w:p>
        </w:tc>
      </w:tr>
      <w:tr w:rsidR="00563258" w:rsidRPr="004A32AB" w14:paraId="1762633B" w14:textId="77777777">
        <w:trPr>
          <w:jc w:val="center"/>
        </w:trPr>
        <w:tc>
          <w:tcPr>
            <w:tcW w:w="2384" w:type="pct"/>
            <w:gridSpan w:val="2"/>
            <w:tcMar>
              <w:top w:w="0" w:type="dxa"/>
              <w:left w:w="108" w:type="dxa"/>
              <w:bottom w:w="0" w:type="dxa"/>
              <w:right w:w="108" w:type="dxa"/>
            </w:tcMar>
          </w:tcPr>
          <w:p w14:paraId="2C460586" w14:textId="77777777" w:rsidR="00563258" w:rsidRPr="004A32AB" w:rsidRDefault="00563258">
            <w:pPr>
              <w:pStyle w:val="TAL"/>
              <w:rPr>
                <w:sz w:val="20"/>
              </w:rPr>
            </w:pPr>
            <w:r w:rsidRPr="004A32AB">
              <w:rPr>
                <w:sz w:val="20"/>
              </w:rPr>
              <w:t>Activity logging</w:t>
            </w:r>
          </w:p>
        </w:tc>
        <w:tc>
          <w:tcPr>
            <w:tcW w:w="345" w:type="pct"/>
            <w:tcMar>
              <w:top w:w="0" w:type="dxa"/>
              <w:left w:w="108" w:type="dxa"/>
              <w:bottom w:w="0" w:type="dxa"/>
              <w:right w:w="108" w:type="dxa"/>
            </w:tcMar>
          </w:tcPr>
          <w:p w14:paraId="154EA167"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49296FB"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6B6D542"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F1FEFB0"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73AFAF1"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2CB9DEB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1A30E24" w14:textId="77777777" w:rsidR="00563258" w:rsidRPr="004A32AB" w:rsidRDefault="00563258">
            <w:pPr>
              <w:pStyle w:val="TAL"/>
              <w:jc w:val="center"/>
              <w:rPr>
                <w:b/>
                <w:bCs/>
                <w:sz w:val="20"/>
              </w:rPr>
            </w:pPr>
            <w:r w:rsidRPr="004A32AB">
              <w:rPr>
                <w:b/>
                <w:bCs/>
                <w:sz w:val="20"/>
              </w:rPr>
              <w:t>x</w:t>
            </w:r>
          </w:p>
        </w:tc>
      </w:tr>
      <w:tr w:rsidR="00563258" w:rsidRPr="004A32AB" w14:paraId="169DADD3" w14:textId="77777777">
        <w:trPr>
          <w:jc w:val="center"/>
        </w:trPr>
        <w:tc>
          <w:tcPr>
            <w:tcW w:w="2384" w:type="pct"/>
            <w:gridSpan w:val="2"/>
            <w:tcMar>
              <w:top w:w="0" w:type="dxa"/>
              <w:left w:w="108" w:type="dxa"/>
              <w:bottom w:w="0" w:type="dxa"/>
              <w:right w:w="108" w:type="dxa"/>
            </w:tcMar>
          </w:tcPr>
          <w:p w14:paraId="3485947E" w14:textId="77777777" w:rsidR="00563258" w:rsidRPr="004A32AB" w:rsidRDefault="00563258">
            <w:pPr>
              <w:pStyle w:val="TAL"/>
              <w:rPr>
                <w:sz w:val="20"/>
              </w:rPr>
            </w:pPr>
            <w:r w:rsidRPr="004A32AB">
              <w:rPr>
                <w:sz w:val="20"/>
              </w:rPr>
              <w:t>Alarm reporting</w:t>
            </w:r>
          </w:p>
        </w:tc>
        <w:tc>
          <w:tcPr>
            <w:tcW w:w="345" w:type="pct"/>
            <w:tcMar>
              <w:top w:w="0" w:type="dxa"/>
              <w:left w:w="108" w:type="dxa"/>
              <w:bottom w:w="0" w:type="dxa"/>
              <w:right w:w="108" w:type="dxa"/>
            </w:tcMar>
          </w:tcPr>
          <w:p w14:paraId="039E793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19E26B2"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5B3F7F70"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E08C06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20CB268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C912E4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8AA4173" w14:textId="77777777" w:rsidR="00563258" w:rsidRPr="004A32AB" w:rsidRDefault="00563258">
            <w:pPr>
              <w:pStyle w:val="TAL"/>
              <w:jc w:val="center"/>
              <w:rPr>
                <w:b/>
                <w:bCs/>
                <w:sz w:val="20"/>
              </w:rPr>
            </w:pPr>
            <w:r w:rsidRPr="004A32AB">
              <w:rPr>
                <w:b/>
                <w:bCs/>
                <w:sz w:val="20"/>
              </w:rPr>
              <w:t>x</w:t>
            </w:r>
          </w:p>
        </w:tc>
      </w:tr>
      <w:tr w:rsidR="00563258" w:rsidRPr="004A32AB" w14:paraId="35833D66" w14:textId="77777777">
        <w:trPr>
          <w:jc w:val="center"/>
        </w:trPr>
        <w:tc>
          <w:tcPr>
            <w:tcW w:w="2384" w:type="pct"/>
            <w:gridSpan w:val="2"/>
            <w:tcMar>
              <w:top w:w="0" w:type="dxa"/>
              <w:left w:w="108" w:type="dxa"/>
              <w:bottom w:w="0" w:type="dxa"/>
              <w:right w:w="108" w:type="dxa"/>
            </w:tcMar>
          </w:tcPr>
          <w:p w14:paraId="3A223159" w14:textId="77777777" w:rsidR="00563258" w:rsidRPr="004A32AB" w:rsidRDefault="00563258">
            <w:pPr>
              <w:pStyle w:val="TAL"/>
              <w:rPr>
                <w:sz w:val="20"/>
              </w:rPr>
            </w:pPr>
            <w:r w:rsidRPr="004A32AB">
              <w:rPr>
                <w:sz w:val="20"/>
              </w:rPr>
              <w:t>Audit</w:t>
            </w:r>
          </w:p>
        </w:tc>
        <w:tc>
          <w:tcPr>
            <w:tcW w:w="345" w:type="pct"/>
            <w:tcMar>
              <w:top w:w="0" w:type="dxa"/>
              <w:left w:w="108" w:type="dxa"/>
              <w:bottom w:w="0" w:type="dxa"/>
              <w:right w:w="108" w:type="dxa"/>
            </w:tcMar>
          </w:tcPr>
          <w:p w14:paraId="4CCBF7E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7F31BB5"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547ADC13"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8599F45"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13FCFCA"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8135B4A"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59A1F6BB" w14:textId="77777777" w:rsidR="00563258" w:rsidRPr="004A32AB" w:rsidRDefault="00563258">
            <w:pPr>
              <w:pStyle w:val="TAL"/>
              <w:jc w:val="center"/>
              <w:rPr>
                <w:b/>
                <w:bCs/>
                <w:sz w:val="20"/>
              </w:rPr>
            </w:pPr>
            <w:r w:rsidRPr="004A32AB">
              <w:rPr>
                <w:b/>
                <w:bCs/>
                <w:sz w:val="20"/>
              </w:rPr>
              <w:t>x</w:t>
            </w:r>
          </w:p>
        </w:tc>
      </w:tr>
    </w:tbl>
    <w:p w14:paraId="06D74741" w14:textId="77777777" w:rsidR="00563258" w:rsidRPr="004A32AB" w:rsidRDefault="00563258"/>
    <w:p w14:paraId="0BD529E3" w14:textId="77777777" w:rsidR="00563258" w:rsidRPr="004A32AB" w:rsidRDefault="00563258">
      <w:pPr>
        <w:pStyle w:val="TH"/>
      </w:pPr>
    </w:p>
    <w:p w14:paraId="0BB48F75" w14:textId="77777777" w:rsidR="00563258" w:rsidRPr="004A32AB" w:rsidRDefault="00563258">
      <w:pPr>
        <w:pStyle w:val="TH"/>
      </w:pPr>
      <w:r w:rsidRPr="004A32AB">
        <w:t xml:space="preserve">Table </w:t>
      </w:r>
      <w:r w:rsidR="00B57892" w:rsidRPr="004A32AB">
        <w:t>A.</w:t>
      </w:r>
      <w:r w:rsidRPr="004A32AB">
        <w:t xml:space="preserve">2: Correlation of Security Functional Area with Security Services Provided by IP Network Security Protoc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5"/>
        <w:gridCol w:w="7832"/>
      </w:tblGrid>
      <w:tr w:rsidR="00563258" w:rsidRPr="004A32AB" w14:paraId="004B2FD0" w14:textId="77777777">
        <w:tc>
          <w:tcPr>
            <w:tcW w:w="0" w:type="auto"/>
            <w:shd w:val="clear" w:color="auto" w:fill="CCCCCC"/>
          </w:tcPr>
          <w:p w14:paraId="28F03281" w14:textId="77777777" w:rsidR="00563258" w:rsidRPr="004A32AB" w:rsidRDefault="00563258">
            <w:pPr>
              <w:rPr>
                <w:rFonts w:ascii="Arial" w:hAnsi="Arial" w:cs="Arial"/>
                <w:b/>
                <w:bCs/>
              </w:rPr>
            </w:pPr>
            <w:r w:rsidRPr="004A32AB">
              <w:rPr>
                <w:rFonts w:ascii="Arial" w:eastAsia="Arial Unicode MS" w:hAnsi="Arial" w:cs="Arial"/>
                <w:b/>
                <w:bCs/>
              </w:rPr>
              <w:t>Functional Requirement Area</w:t>
            </w:r>
          </w:p>
        </w:tc>
        <w:tc>
          <w:tcPr>
            <w:tcW w:w="0" w:type="auto"/>
            <w:shd w:val="clear" w:color="auto" w:fill="CCCCCC"/>
          </w:tcPr>
          <w:p w14:paraId="21CE3EC7" w14:textId="77777777" w:rsidR="00563258" w:rsidRPr="004A32AB" w:rsidRDefault="00563258">
            <w:pPr>
              <w:rPr>
                <w:rFonts w:ascii="Arial" w:hAnsi="Arial" w:cs="Arial"/>
                <w:b/>
                <w:bCs/>
              </w:rPr>
            </w:pPr>
            <w:r w:rsidRPr="004A32AB">
              <w:rPr>
                <w:rFonts w:ascii="Arial" w:hAnsi="Arial" w:cs="Arial"/>
                <w:b/>
                <w:bCs/>
              </w:rPr>
              <w:t>Threat Mitigation Measures Provided by IP Network Security Protocols.</w:t>
            </w:r>
          </w:p>
        </w:tc>
      </w:tr>
      <w:tr w:rsidR="00563258" w:rsidRPr="004A32AB" w14:paraId="1A981E5E" w14:textId="77777777">
        <w:tc>
          <w:tcPr>
            <w:tcW w:w="0" w:type="auto"/>
          </w:tcPr>
          <w:p w14:paraId="5F75F808" w14:textId="77777777" w:rsidR="00563258" w:rsidRPr="004A32AB" w:rsidRDefault="00563258">
            <w:pPr>
              <w:pStyle w:val="TAL"/>
              <w:rPr>
                <w:rFonts w:cs="Arial"/>
                <w:sz w:val="20"/>
              </w:rPr>
            </w:pPr>
            <w:r w:rsidRPr="004A32AB">
              <w:rPr>
                <w:rFonts w:cs="Arial"/>
                <w:sz w:val="20"/>
              </w:rPr>
              <w:t>Verification of identities</w:t>
            </w:r>
          </w:p>
        </w:tc>
        <w:tc>
          <w:tcPr>
            <w:tcW w:w="0" w:type="auto"/>
          </w:tcPr>
          <w:p w14:paraId="4BB930F6" w14:textId="77777777" w:rsidR="00563258" w:rsidRPr="004A32AB" w:rsidRDefault="00563258">
            <w:pPr>
              <w:rPr>
                <w:rFonts w:ascii="Arial" w:hAnsi="Arial" w:cs="Arial"/>
              </w:rPr>
            </w:pPr>
            <w:r w:rsidRPr="004A32AB">
              <w:rPr>
                <w:rFonts w:ascii="Arial" w:hAnsi="Arial" w:cs="Arial"/>
              </w:rPr>
              <w:t xml:space="preserve">Machine-to-machine (server-to-server) authentication services can be provided based on password or X.509 certificates.  Application layer authentication is not provided.  </w:t>
            </w:r>
          </w:p>
        </w:tc>
      </w:tr>
      <w:tr w:rsidR="00563258" w:rsidRPr="004A32AB" w14:paraId="01496FB7" w14:textId="77777777">
        <w:tc>
          <w:tcPr>
            <w:tcW w:w="0" w:type="auto"/>
          </w:tcPr>
          <w:p w14:paraId="58D1BD2F" w14:textId="77777777" w:rsidR="00563258" w:rsidRPr="004A32AB" w:rsidRDefault="00563258">
            <w:pPr>
              <w:pStyle w:val="TAL"/>
              <w:rPr>
                <w:rFonts w:cs="Arial"/>
                <w:sz w:val="20"/>
              </w:rPr>
            </w:pPr>
            <w:r w:rsidRPr="004A32AB">
              <w:rPr>
                <w:rFonts w:cs="Arial"/>
                <w:sz w:val="20"/>
              </w:rPr>
              <w:t>Controlled access and authorization</w:t>
            </w:r>
          </w:p>
        </w:tc>
        <w:tc>
          <w:tcPr>
            <w:tcW w:w="0" w:type="auto"/>
          </w:tcPr>
          <w:p w14:paraId="0153A765" w14:textId="77777777" w:rsidR="00563258" w:rsidRPr="004A32AB" w:rsidRDefault="00563258">
            <w:pPr>
              <w:rPr>
                <w:rFonts w:ascii="Arial" w:hAnsi="Arial" w:cs="Arial"/>
              </w:rPr>
            </w:pPr>
            <w:r w:rsidRPr="004A32AB">
              <w:rPr>
                <w:rFonts w:ascii="Arial" w:hAnsi="Arial" w:cs="Arial"/>
              </w:rPr>
              <w:t>Network/transport layer packet filtering service can reject non-authorized packets.</w:t>
            </w:r>
          </w:p>
        </w:tc>
      </w:tr>
      <w:tr w:rsidR="00563258" w:rsidRPr="004A32AB" w14:paraId="453B7F74" w14:textId="77777777">
        <w:tc>
          <w:tcPr>
            <w:tcW w:w="0" w:type="auto"/>
          </w:tcPr>
          <w:p w14:paraId="794F5E6D" w14:textId="77777777" w:rsidR="00563258" w:rsidRPr="004A32AB" w:rsidRDefault="00563258">
            <w:pPr>
              <w:pStyle w:val="TAL"/>
              <w:rPr>
                <w:rFonts w:cs="Arial"/>
                <w:sz w:val="20"/>
              </w:rPr>
            </w:pPr>
            <w:r w:rsidRPr="004A32AB">
              <w:rPr>
                <w:rFonts w:cs="Arial"/>
                <w:sz w:val="20"/>
              </w:rPr>
              <w:t>Protection of confidentiality</w:t>
            </w:r>
          </w:p>
        </w:tc>
        <w:tc>
          <w:tcPr>
            <w:tcW w:w="0" w:type="auto"/>
          </w:tcPr>
          <w:p w14:paraId="74E6619B" w14:textId="77777777" w:rsidR="00563258" w:rsidRPr="004A32AB" w:rsidRDefault="00563258">
            <w:pPr>
              <w:rPr>
                <w:rFonts w:ascii="Arial" w:hAnsi="Arial" w:cs="Arial"/>
              </w:rPr>
            </w:pPr>
            <w:r w:rsidRPr="004A32AB">
              <w:rPr>
                <w:rFonts w:ascii="Arial" w:hAnsi="Arial" w:cs="Arial"/>
              </w:rPr>
              <w:t>Confidentiality service is provided by underlying encryption technology within the Network Security protocol.  The strength of the encryption service can vary to extremely strong dependent on underlying encryption algorithm and key length chosen.</w:t>
            </w:r>
          </w:p>
        </w:tc>
      </w:tr>
      <w:tr w:rsidR="00563258" w:rsidRPr="004A32AB" w14:paraId="168D888C" w14:textId="77777777">
        <w:tc>
          <w:tcPr>
            <w:tcW w:w="0" w:type="auto"/>
          </w:tcPr>
          <w:p w14:paraId="169560A2" w14:textId="77777777" w:rsidR="00563258" w:rsidRPr="004A32AB" w:rsidRDefault="00563258">
            <w:pPr>
              <w:pStyle w:val="TAL"/>
              <w:rPr>
                <w:rFonts w:cs="Arial"/>
                <w:sz w:val="20"/>
              </w:rPr>
            </w:pPr>
            <w:r w:rsidRPr="004A32AB">
              <w:rPr>
                <w:rFonts w:cs="Arial"/>
                <w:sz w:val="20"/>
              </w:rPr>
              <w:t>Protection of data integrity</w:t>
            </w:r>
          </w:p>
        </w:tc>
        <w:tc>
          <w:tcPr>
            <w:tcW w:w="0" w:type="auto"/>
          </w:tcPr>
          <w:p w14:paraId="7BA8D202" w14:textId="77777777" w:rsidR="00563258" w:rsidRPr="004A32AB" w:rsidRDefault="00563258">
            <w:pPr>
              <w:rPr>
                <w:rFonts w:ascii="Arial" w:hAnsi="Arial" w:cs="Arial"/>
              </w:rPr>
            </w:pPr>
            <w:r w:rsidRPr="004A32AB">
              <w:rPr>
                <w:rFonts w:ascii="Arial" w:hAnsi="Arial" w:cs="Arial"/>
              </w:rPr>
              <w:t xml:space="preserve">Strong data integrity service is provided by underlying cryptographic service within the Network Security protocol.  (E.g. Keyed Hashed Message Authentication Code with Secure Hash Algorithm-1).  </w:t>
            </w:r>
          </w:p>
        </w:tc>
      </w:tr>
      <w:tr w:rsidR="00563258" w:rsidRPr="004A32AB" w14:paraId="680F6135" w14:textId="77777777">
        <w:tc>
          <w:tcPr>
            <w:tcW w:w="0" w:type="auto"/>
          </w:tcPr>
          <w:p w14:paraId="4EBC130A" w14:textId="77777777" w:rsidR="00563258" w:rsidRPr="004A32AB" w:rsidRDefault="00563258">
            <w:pPr>
              <w:pStyle w:val="TAL"/>
              <w:rPr>
                <w:rFonts w:cs="Arial"/>
                <w:sz w:val="20"/>
              </w:rPr>
            </w:pPr>
            <w:r w:rsidRPr="004A32AB">
              <w:rPr>
                <w:rFonts w:cs="Arial"/>
                <w:sz w:val="20"/>
              </w:rPr>
              <w:t>Activity logging</w:t>
            </w:r>
          </w:p>
        </w:tc>
        <w:tc>
          <w:tcPr>
            <w:tcW w:w="0" w:type="auto"/>
          </w:tcPr>
          <w:p w14:paraId="2033389B"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74C44ABC" w14:textId="77777777">
        <w:tc>
          <w:tcPr>
            <w:tcW w:w="0" w:type="auto"/>
          </w:tcPr>
          <w:p w14:paraId="3111125C" w14:textId="77777777" w:rsidR="00563258" w:rsidRPr="004A32AB" w:rsidRDefault="00563258">
            <w:pPr>
              <w:pStyle w:val="TAL"/>
              <w:rPr>
                <w:rFonts w:cs="Arial"/>
                <w:sz w:val="20"/>
              </w:rPr>
            </w:pPr>
            <w:r w:rsidRPr="004A32AB">
              <w:rPr>
                <w:rFonts w:cs="Arial"/>
                <w:sz w:val="20"/>
              </w:rPr>
              <w:t>Alarm reporting</w:t>
            </w:r>
          </w:p>
        </w:tc>
        <w:tc>
          <w:tcPr>
            <w:tcW w:w="0" w:type="auto"/>
          </w:tcPr>
          <w:p w14:paraId="76FA20AB"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7FAB950E" w14:textId="77777777">
        <w:tc>
          <w:tcPr>
            <w:tcW w:w="0" w:type="auto"/>
          </w:tcPr>
          <w:p w14:paraId="29741000" w14:textId="77777777" w:rsidR="00563258" w:rsidRPr="004A32AB" w:rsidRDefault="00563258">
            <w:pPr>
              <w:pStyle w:val="TAL"/>
              <w:rPr>
                <w:rFonts w:cs="Arial"/>
                <w:sz w:val="20"/>
              </w:rPr>
            </w:pPr>
            <w:r w:rsidRPr="004A32AB">
              <w:rPr>
                <w:rFonts w:cs="Arial"/>
                <w:sz w:val="20"/>
              </w:rPr>
              <w:t>Audit</w:t>
            </w:r>
          </w:p>
        </w:tc>
        <w:tc>
          <w:tcPr>
            <w:tcW w:w="0" w:type="auto"/>
          </w:tcPr>
          <w:p w14:paraId="649693A9" w14:textId="77777777" w:rsidR="00563258" w:rsidRPr="004A32AB" w:rsidRDefault="00563258">
            <w:pPr>
              <w:rPr>
                <w:rFonts w:ascii="Arial" w:hAnsi="Arial" w:cs="Arial"/>
              </w:rPr>
            </w:pPr>
            <w:r w:rsidRPr="004A32AB">
              <w:rPr>
                <w:rFonts w:ascii="Arial" w:hAnsi="Arial" w:cs="Arial"/>
              </w:rPr>
              <w:t>Not provided.</w:t>
            </w:r>
          </w:p>
        </w:tc>
      </w:tr>
    </w:tbl>
    <w:p w14:paraId="7482320B" w14:textId="77777777" w:rsidR="00563258" w:rsidRPr="004A32AB" w:rsidRDefault="00563258"/>
    <w:p w14:paraId="41C6C8DB" w14:textId="77777777" w:rsidR="00563258" w:rsidRPr="004A32AB" w:rsidRDefault="00563258">
      <w:pPr>
        <w:rPr>
          <w:rFonts w:ascii="Arial" w:hAnsi="Arial" w:cs="Arial"/>
          <w:sz w:val="32"/>
          <w:szCs w:val="32"/>
        </w:rPr>
      </w:pPr>
      <w:r w:rsidRPr="004A32AB">
        <w:rPr>
          <w:rFonts w:ascii="Arial" w:hAnsi="Arial" w:cs="Arial"/>
          <w:sz w:val="32"/>
          <w:szCs w:val="32"/>
        </w:rPr>
        <w:t>Security Solutions</w:t>
      </w:r>
    </w:p>
    <w:p w14:paraId="021452F4"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Application Layer Security</w:t>
      </w:r>
    </w:p>
    <w:p w14:paraId="60BF0280" w14:textId="77777777" w:rsidR="00563258" w:rsidRPr="004A32AB" w:rsidRDefault="00563258">
      <w:r w:rsidRPr="004A32AB">
        <w:t>Application layer security provides a security solution targeted specifically to a particular application, which must be implemented in the end hosts.  Application layer security has the advantage of easy access to user credentials because it operates in the context of the user, which makes user AAA services easier to implement.  Also, an application can be extended for security without having to depend on the operating system to provide these services.</w:t>
      </w:r>
    </w:p>
    <w:p w14:paraId="1ACFDA9F" w14:textId="77777777" w:rsidR="00563258" w:rsidRPr="004A32AB" w:rsidRDefault="00563258">
      <w:r w:rsidRPr="004A32AB">
        <w:lastRenderedPageBreak/>
        <w:t>The disadvantage of application level security is that security mechanisms must be designed independently for every application that needs to be secured.  Thus, it is very difficult to create seamless and scalable security architectures using only application layer security.</w:t>
      </w:r>
    </w:p>
    <w:p w14:paraId="3302C261"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Transport Layer Security</w:t>
      </w:r>
    </w:p>
    <w:p w14:paraId="0BE7DB0F" w14:textId="77777777" w:rsidR="00563258" w:rsidRPr="004A32AB" w:rsidRDefault="00563258">
      <w:r w:rsidRPr="004A32AB">
        <w:t xml:space="preserve">Transport layer security provides security services at the Transport layer (Layer 4).  SSL, which has been  revised and standardized by the Internet Engineering Task Force (IETF) as TLS, is the security protocol that provides security at the transport layer.  </w:t>
      </w:r>
    </w:p>
    <w:p w14:paraId="58CB7D6E" w14:textId="77777777" w:rsidR="00563258" w:rsidRPr="004A32AB" w:rsidRDefault="00563258">
      <w:r w:rsidRPr="004A32AB">
        <w:t xml:space="preserve">A single SSL/TLS instance can be used to create multiple SSL/TLS sessions through an Internet protocol (IP) network to provide security for various applications.  Modifications are required to each application to allow that application to request SSL/TLS security services.  SSL/TLS is the de-facto standard for Web-based HTTP traffic, and all standard Web browsers include built-in SSL/TLS technology.  </w:t>
      </w:r>
    </w:p>
    <w:p w14:paraId="1197BA88" w14:textId="77777777" w:rsidR="00563258" w:rsidRPr="004A32AB" w:rsidRDefault="00563258">
      <w:r w:rsidRPr="004A32AB">
        <w:t>Because SSL/TLS technology does not operate in the context of the user, obtaining user context is difficult, making it harder to implement user AAA services.  SSL/TLS is applicable only to TCP traffic and cannot be used to protect UDP traffic.</w:t>
      </w:r>
    </w:p>
    <w:p w14:paraId="04DBB785"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Network Layer Security</w:t>
      </w:r>
    </w:p>
    <w:p w14:paraId="7C1C210F" w14:textId="77777777" w:rsidR="00563258" w:rsidRPr="004A32AB" w:rsidRDefault="00563258">
      <w:r w:rsidRPr="004A32AB">
        <w:t>Network layer security provides security services at the Network layer (Layer 3).  The IETF IPsec Suite is the security protocol that provides security at the network layer.  IPsec is optional for IPv4 and a mandatory component of IPv6.  IPsec can be used to protect data from any different application or transport protocols.  No modifications are required to the applications, and the security services appear transparent to the applications.  IPsec is the de-facto standard used for creating network layer virtual private networks.  (IPsec VPN).</w:t>
      </w:r>
    </w:p>
    <w:p w14:paraId="5E2D420B" w14:textId="77777777" w:rsidR="00563258" w:rsidRPr="004A32AB" w:rsidRDefault="00563258">
      <w:r w:rsidRPr="004A32AB">
        <w:t>Because IPsec technology does not operate in the context of the user, obtaining user context is difficult, making it harder to implement user AAA services.</w:t>
      </w:r>
    </w:p>
    <w:p w14:paraId="094B9B1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w:t>
      </w:r>
    </w:p>
    <w:p w14:paraId="348A1EFF" w14:textId="77777777" w:rsidR="00563258" w:rsidRPr="004A32AB" w:rsidRDefault="00563258">
      <w:r w:rsidRPr="004A32AB">
        <w:t>Service providers are increasingly using in-band network management and thus logical separation of management traffic through the use of IP network security protocols is a beneficial security practice.  Also, security statistics show that up to 70% of all compromises of resources are caused by “insiders”.  Use of IP network security protocols for management traffic provides a good degree of protection against insiders with the exception of the small group of insiders that have legitimate access to the encryption keys.</w:t>
      </w:r>
    </w:p>
    <w:p w14:paraId="31D3DB5A" w14:textId="77777777" w:rsidR="00563258" w:rsidRPr="004A32AB" w:rsidRDefault="00563258">
      <w:r w:rsidRPr="004A32AB">
        <w:t xml:space="preserve">It is recommended to provide baseline infrastructure security between machines communicating across the </w:t>
      </w:r>
      <w:proofErr w:type="spellStart"/>
      <w:r w:rsidRPr="004A32AB">
        <w:t>Itf</w:t>
      </w:r>
      <w:proofErr w:type="spellEnd"/>
      <w:r w:rsidRPr="004A32AB">
        <w:t>-N through the use of IP network security protocols such as IPsec, SSL/TLS and SSH.  These IP network security protocols employ security services through the use of cryptographic mechanisms and provide services including data confidentiality, data integrity, machine-to-machine authentication, and others.  The recommended IP network security protocols are IPSec (Internet Protocol security suite), Secure Shell (SSH), and Secure Socket Layer/Transport Layer Security (SSL/TLS), and the choice and use of a particular IP network security protocol is based on particular service provider requirements.</w:t>
      </w:r>
    </w:p>
    <w:p w14:paraId="2792E6CF" w14:textId="77777777" w:rsidR="00563258" w:rsidRPr="004A32AB" w:rsidRDefault="00563258">
      <w:r w:rsidRPr="004A32AB">
        <w:t xml:space="preserve">External IPsec VPN devices may also be used to meet these recommendations for protection of management traffic.  Using an external IPSec VPN instead of embedded IPsec solutions however introduces extra complexity and does not provide end-to-end protection between management servers.  Thus the preferred longer-term solution is to incorporate the capability directly into the management platforms. </w:t>
      </w:r>
    </w:p>
    <w:p w14:paraId="49AD683E" w14:textId="77777777" w:rsidR="00563258" w:rsidRPr="004A32AB" w:rsidRDefault="00563258">
      <w:r w:rsidRPr="004A32AB">
        <w:t>All of the IP network security protocols rely on underlying cryptographic algorithms such as AES (Advanced Encryption Standard), DES (Data Encryption Standard), TDEA (Triple Data Encryption Algorithm), HMAC-MD5 (Hashed Message Authentication Code with Message Digest 5), HMAC-SHA-1 (Hashed Message Authentication Code with Secure Hash Algorithm-1), RSA (Rivest, Shamir, Adleman) and other cryptographic algorithms to provide the security services.  Please note that the choice of particular cryptographic algorithms and key lengths for use with IP network security protocols is based on particular service provider and market requirements, and no specific recommendations are made in this document. {References [FIPS-46-3], [FIPS-197], [RFC 2403], [RFC 2404], [RFC 2437]}.</w:t>
      </w:r>
    </w:p>
    <w:p w14:paraId="1C84F296" w14:textId="77777777" w:rsidR="00563258" w:rsidRPr="004A32AB" w:rsidRDefault="00563258" w:rsidP="00644FBC">
      <w:pPr>
        <w:keepNext/>
        <w:rPr>
          <w:rFonts w:ascii="Arial" w:hAnsi="Arial" w:cs="Arial"/>
          <w:sz w:val="32"/>
          <w:szCs w:val="32"/>
        </w:rPr>
      </w:pPr>
      <w:r w:rsidRPr="004A32AB">
        <w:rPr>
          <w:rFonts w:ascii="Arial" w:hAnsi="Arial" w:cs="Arial"/>
          <w:sz w:val="32"/>
          <w:szCs w:val="32"/>
        </w:rPr>
        <w:lastRenderedPageBreak/>
        <w:t>IPsec Security Services:</w:t>
      </w:r>
    </w:p>
    <w:p w14:paraId="335B12B9"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47EA1FD1" w14:textId="77777777" w:rsidR="00563258" w:rsidRPr="004A32AB" w:rsidRDefault="00563258">
      <w:r w:rsidRPr="004A32AB">
        <w:t>IPsec addresses security at the IP layer, provided through the use of a combination of cryptographic and protocol security mechanisms.  IPSec protocol runs between the Network layer (Layer 3) and the Transport layer (Layer 4) and can be used to protect any type of data traffic (TCP or UDP) and is independent of applications.  IPsec is designed to provide interoperable, high quality, cryptographically-based security for IPv4 and IPv6.  The set of security services offered by IPsec includes:</w:t>
      </w:r>
    </w:p>
    <w:p w14:paraId="7BD3823E" w14:textId="77777777" w:rsidR="00563258" w:rsidRPr="004A32AB" w:rsidRDefault="0087782D" w:rsidP="0087782D">
      <w:pPr>
        <w:pStyle w:val="B1"/>
      </w:pPr>
      <w:r>
        <w:t>a)</w:t>
      </w:r>
      <w:r>
        <w:tab/>
      </w:r>
      <w:r w:rsidR="00563258" w:rsidRPr="004A32AB">
        <w:t>Data integrity</w:t>
      </w:r>
    </w:p>
    <w:p w14:paraId="7C38853F" w14:textId="77777777" w:rsidR="00563258" w:rsidRPr="004A32AB" w:rsidRDefault="0087782D" w:rsidP="0087782D">
      <w:pPr>
        <w:pStyle w:val="B1"/>
      </w:pPr>
      <w:r>
        <w:t>b)</w:t>
      </w:r>
      <w:r>
        <w:tab/>
      </w:r>
      <w:r w:rsidR="00563258" w:rsidRPr="004A32AB">
        <w:t>Data origin authentication based on IP address</w:t>
      </w:r>
    </w:p>
    <w:p w14:paraId="1F5CC47D" w14:textId="77777777" w:rsidR="00563258" w:rsidRPr="004A32AB" w:rsidRDefault="0087782D" w:rsidP="0087782D">
      <w:pPr>
        <w:pStyle w:val="B1"/>
      </w:pPr>
      <w:r>
        <w:t>c)</w:t>
      </w:r>
      <w:r>
        <w:tab/>
      </w:r>
      <w:r w:rsidR="00563258" w:rsidRPr="004A32AB">
        <w:t>Machine-to-machine authentication</w:t>
      </w:r>
    </w:p>
    <w:p w14:paraId="44EAB9F7" w14:textId="77777777" w:rsidR="00563258" w:rsidRPr="004A32AB" w:rsidRDefault="0087782D" w:rsidP="0087782D">
      <w:pPr>
        <w:pStyle w:val="B1"/>
      </w:pPr>
      <w:r>
        <w:t>d)</w:t>
      </w:r>
      <w:r>
        <w:tab/>
      </w:r>
      <w:r w:rsidR="00563258" w:rsidRPr="004A32AB">
        <w:t>Anti-Replay Protection</w:t>
      </w:r>
    </w:p>
    <w:p w14:paraId="7BED084D" w14:textId="77777777" w:rsidR="00563258" w:rsidRPr="004A32AB" w:rsidRDefault="0087782D" w:rsidP="0087782D">
      <w:pPr>
        <w:pStyle w:val="B1"/>
      </w:pPr>
      <w:r>
        <w:t>e)</w:t>
      </w:r>
      <w:r>
        <w:tab/>
      </w:r>
      <w:r w:rsidR="00563258" w:rsidRPr="004A32AB">
        <w:t>Data confidentiality</w:t>
      </w:r>
    </w:p>
    <w:p w14:paraId="4F646E6E" w14:textId="77777777" w:rsidR="00563258" w:rsidRPr="004A32AB" w:rsidRDefault="0087782D" w:rsidP="0087782D">
      <w:pPr>
        <w:pStyle w:val="B1"/>
      </w:pPr>
      <w:r>
        <w:t>f)</w:t>
      </w:r>
      <w:r>
        <w:tab/>
      </w:r>
      <w:r w:rsidR="00563258" w:rsidRPr="004A32AB">
        <w:t>Cryptographic key exchange</w:t>
      </w:r>
    </w:p>
    <w:p w14:paraId="5AED408F" w14:textId="77777777" w:rsidR="00563258" w:rsidRPr="004A32AB" w:rsidRDefault="00563258">
      <w:pPr>
        <w:pStyle w:val="HTMLPreformatted"/>
        <w:rPr>
          <w:rFonts w:ascii="Arial" w:hAnsi="Arial" w:cs="Arial"/>
          <w:lang w:val="en-GB"/>
        </w:rPr>
      </w:pPr>
    </w:p>
    <w:p w14:paraId="5AD29C8B" w14:textId="77777777" w:rsidR="00563258" w:rsidRPr="004A32AB" w:rsidRDefault="00563258">
      <w:r w:rsidRPr="004A32AB">
        <w:t>These objectives are met through the use of two traffic security services, the Authentication Header (AH) and the Encapsulating Security Payload (ESP), and through the use of cryptographic key management procedures and protocols.  AH service provides data origin authentication, machine-to-machine authentication and data integrity for IP packets.  ESP service provides data confidentiality service in addition to data origin authentication, machine-to-machine authentication and data integrity for IP packets.  IPsec mechanisms also designed to be cryptographic algorithm-independent to permits selection of different sets of algorithms without affecting the other parts of the implementation.</w:t>
      </w:r>
    </w:p>
    <w:p w14:paraId="5CCC5E3B" w14:textId="77777777" w:rsidR="00563258" w:rsidRPr="004A32AB" w:rsidRDefault="00563258">
      <w:pPr>
        <w:rPr>
          <w:rFonts w:ascii="Arial" w:hAnsi="Arial" w:cs="Arial"/>
        </w:rPr>
      </w:pPr>
      <w:r w:rsidRPr="004A32AB">
        <w:t>Key Management is provided by the Internet Key Exchange (IKE) protocol.  Both manual and automatic mechanisms for key negotiation between endpoints are provided.  Automatic key negotiation can be based on pre-shared keys (e.g. passwords) or X.509 certificates.</w:t>
      </w:r>
    </w:p>
    <w:p w14:paraId="2747E031"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IPsec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0B707AB7" w14:textId="77777777" w:rsidR="00563258" w:rsidRPr="004A32AB" w:rsidRDefault="00563258">
      <w:r w:rsidRPr="004A32AB">
        <w:t xml:space="preserve">This section provides basic recommendation for the use of IPsec for protection of network management traffic crossing the </w:t>
      </w:r>
      <w:proofErr w:type="spellStart"/>
      <w:r w:rsidRPr="004A32AB">
        <w:t>Itf</w:t>
      </w:r>
      <w:proofErr w:type="spellEnd"/>
      <w:r w:rsidRPr="004A32AB">
        <w:t>-N interface, and is not intended to be exhaustive.</w:t>
      </w:r>
    </w:p>
    <w:p w14:paraId="752079D2" w14:textId="77777777" w:rsidR="00563258" w:rsidRPr="004A32AB" w:rsidRDefault="0087782D" w:rsidP="0087782D">
      <w:pPr>
        <w:pStyle w:val="B1"/>
      </w:pPr>
      <w:r>
        <w:t>a)</w:t>
      </w:r>
      <w:r>
        <w:tab/>
      </w:r>
      <w:r w:rsidR="00563258" w:rsidRPr="004A32AB">
        <w:t xml:space="preserve">The </w:t>
      </w:r>
      <w:proofErr w:type="spellStart"/>
      <w:r w:rsidR="00563258" w:rsidRPr="004A32AB">
        <w:t>Itf</w:t>
      </w:r>
      <w:proofErr w:type="spellEnd"/>
      <w:r w:rsidR="00563258" w:rsidRPr="004A32AB">
        <w:t>-N servers operate in a client-server (host to host) environment and therefore the use IPsec transport mode versus IPsec tunnel mode is recommended.</w:t>
      </w:r>
    </w:p>
    <w:p w14:paraId="79EE6818" w14:textId="77777777" w:rsidR="00563258" w:rsidRPr="004A32AB" w:rsidRDefault="0087782D" w:rsidP="0087782D">
      <w:pPr>
        <w:pStyle w:val="B1"/>
      </w:pPr>
      <w:r>
        <w:t>b)</w:t>
      </w:r>
      <w:r>
        <w:tab/>
      </w:r>
      <w:r w:rsidR="00563258" w:rsidRPr="004A32AB">
        <w:t>ESP service is recommended versus AH service since it can provide encryption service and/or authentication services.  AH service can only provide authentication service.</w:t>
      </w:r>
    </w:p>
    <w:p w14:paraId="4A1C55D5" w14:textId="77777777" w:rsidR="00563258" w:rsidRPr="004A32AB" w:rsidRDefault="0087782D" w:rsidP="0087782D">
      <w:pPr>
        <w:pStyle w:val="B1"/>
      </w:pPr>
      <w:r>
        <w:t>c)</w:t>
      </w:r>
      <w:r>
        <w:tab/>
      </w:r>
      <w:r w:rsidR="00563258" w:rsidRPr="004A32AB">
        <w:t>It is recommended to use always use the optional ESP authentication service when using ESP encryption service.</w:t>
      </w:r>
    </w:p>
    <w:p w14:paraId="3C15A29F" w14:textId="77777777" w:rsidR="00563258" w:rsidRPr="004A32AB" w:rsidRDefault="0087782D" w:rsidP="0087782D">
      <w:pPr>
        <w:pStyle w:val="B1"/>
      </w:pPr>
      <w:r>
        <w:t>d)</w:t>
      </w:r>
      <w:r>
        <w:tab/>
      </w:r>
      <w:r w:rsidR="00563258" w:rsidRPr="004A32AB">
        <w:t>If only authentication services are needed, it is recommended to use ESP service with null encryption to accomplish this.</w:t>
      </w:r>
    </w:p>
    <w:p w14:paraId="250C8A3A" w14:textId="77777777" w:rsidR="00563258" w:rsidRPr="004A32AB" w:rsidRDefault="0087782D" w:rsidP="0087782D">
      <w:pPr>
        <w:pStyle w:val="B1"/>
      </w:pPr>
      <w:r>
        <w:t>e)</w:t>
      </w:r>
      <w:r>
        <w:tab/>
      </w:r>
      <w:r w:rsidR="00563258" w:rsidRPr="004A32AB">
        <w:t>It is recommended to choose underlying cryptographic algorithms depending on service provider and market requirements.  (For North American applications 128 bit AES should be strongly considered).</w:t>
      </w:r>
    </w:p>
    <w:p w14:paraId="6D1F8C17" w14:textId="77777777" w:rsidR="00563258" w:rsidRPr="004A32AB" w:rsidRDefault="0087782D" w:rsidP="0087782D">
      <w:pPr>
        <w:pStyle w:val="B1"/>
      </w:pPr>
      <w:r>
        <w:t>f)</w:t>
      </w:r>
      <w:r>
        <w:tab/>
      </w:r>
      <w:r w:rsidR="00563258" w:rsidRPr="004A32AB">
        <w:t>References [RFC 2401], [RFC 2402], [RFC 2403], [RFC 2404], [RFC 2405], [RFC 2406], [RFC 2407], [RFC 2408], [RFC 2409], [RFC 2410], [RFC 2411], [RFC 2412], [RFC 3602], [RFC 2451], [FIPS-197].</w:t>
      </w:r>
      <w:r w:rsidR="00644FBC" w:rsidRPr="004A32AB">
        <w:br/>
      </w:r>
    </w:p>
    <w:p w14:paraId="6E4E30F5" w14:textId="77777777" w:rsidR="00563258" w:rsidRPr="004A32AB" w:rsidRDefault="001C3A98">
      <w:pPr>
        <w:rPr>
          <w:rFonts w:ascii="Arial" w:hAnsi="Arial" w:cs="Arial"/>
          <w:sz w:val="32"/>
          <w:szCs w:val="32"/>
        </w:rPr>
      </w:pPr>
      <w:r>
        <w:rPr>
          <w:rFonts w:ascii="Arial" w:hAnsi="Arial" w:cs="Arial"/>
          <w:sz w:val="32"/>
          <w:szCs w:val="32"/>
        </w:rPr>
        <w:br w:type="page"/>
      </w:r>
      <w:r w:rsidR="00563258" w:rsidRPr="004A32AB">
        <w:rPr>
          <w:rFonts w:ascii="Arial" w:hAnsi="Arial" w:cs="Arial"/>
          <w:sz w:val="32"/>
          <w:szCs w:val="32"/>
        </w:rPr>
        <w:lastRenderedPageBreak/>
        <w:t>SSL/TLS Security Services:</w:t>
      </w:r>
    </w:p>
    <w:p w14:paraId="48B928B4"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025B6B6B" w14:textId="77777777" w:rsidR="00563258" w:rsidRPr="004A32AB" w:rsidRDefault="00563258">
      <w:r w:rsidRPr="004A32AB">
        <w:t>The Secure Sockets Layer (SSL) security protocol provides data encryption, server authentication, message integrity, and optional client authentication for a TCP/IP connection at the transport layer (layer 4).  SSL is currently at revision 3.0.  Transport Layer Security (TLS) is the IETF standardized version of SSL which includes security enhancements over SSL including:</w:t>
      </w:r>
    </w:p>
    <w:p w14:paraId="08349C2D" w14:textId="77777777" w:rsidR="00563258" w:rsidRPr="004A32AB" w:rsidRDefault="0087782D" w:rsidP="0087782D">
      <w:pPr>
        <w:pStyle w:val="B1"/>
      </w:pPr>
      <w:r>
        <w:t>-</w:t>
      </w:r>
      <w:r>
        <w:tab/>
      </w:r>
      <w:r w:rsidR="00563258" w:rsidRPr="004A32AB">
        <w:t>Required Diffie-Hellman and DSA digital signatures algorithm (DSA) support, with optional RSA support.</w:t>
      </w:r>
    </w:p>
    <w:p w14:paraId="65581595" w14:textId="77777777" w:rsidR="00563258" w:rsidRPr="004A32AB" w:rsidRDefault="0087782D" w:rsidP="0087782D">
      <w:pPr>
        <w:pStyle w:val="B1"/>
      </w:pPr>
      <w:r>
        <w:t>-</w:t>
      </w:r>
      <w:r>
        <w:tab/>
      </w:r>
      <w:r w:rsidR="00563258" w:rsidRPr="004A32AB">
        <w:t>Use of stronger hashed message authentication algorithm (HMAC) instead of a non-standard SSL defined MAC algorithm.</w:t>
      </w:r>
    </w:p>
    <w:p w14:paraId="7F40DE8A" w14:textId="77777777" w:rsidR="00563258" w:rsidRPr="004A32AB" w:rsidRDefault="0087782D" w:rsidP="0087782D">
      <w:pPr>
        <w:pStyle w:val="B1"/>
      </w:pPr>
      <w:r>
        <w:t>-</w:t>
      </w:r>
      <w:r>
        <w:tab/>
      </w:r>
      <w:r w:rsidR="00563258" w:rsidRPr="004A32AB">
        <w:t>Modified key generation algorithm which uses MD5 (Message Digest 5) and SHA-1 (Secure Hash Algorithm 1) with the HMAC.</w:t>
      </w:r>
    </w:p>
    <w:p w14:paraId="76A65ADA" w14:textId="77777777" w:rsidR="00563258" w:rsidRPr="004A32AB" w:rsidRDefault="00563258">
      <w:r w:rsidRPr="004A32AB">
        <w:t>The SSL/TLS protocol runs above the Network Layer (Layer 4) and works with Transport Control Protocol (TCP) protocol only and cannot work with User Datagram Protocol (UDP).  The application layer protocols that commonly run on top of SSL/TLS include, but are not limited to, Hypertext Transport Protocol (HTTP), the Lightweight Directory Access Protocol (LDAP), and the Internet Messaging Access Protocol.  Higher application-level protocol can work above SSL/TLS without any regard for SSL/TLS; however the application level must be linked to SSL/TLS through the use of I/O callbacks.</w:t>
      </w:r>
    </w:p>
    <w:p w14:paraId="66F84DCF" w14:textId="77777777" w:rsidR="00563258" w:rsidRPr="004A32AB" w:rsidRDefault="00563258">
      <w:r w:rsidRPr="004A32AB">
        <w:t>The SSL/TLS protocol provides three security functions for TCP traffic: data confidentiality, data integrity and authentication.</w:t>
      </w:r>
    </w:p>
    <w:p w14:paraId="5ECDFEB3" w14:textId="77777777" w:rsidR="00563258" w:rsidRPr="004A32AB" w:rsidRDefault="00563258">
      <w:r w:rsidRPr="004A32AB">
        <w:t>The SSL/TLS security protocol architecture provides two layers which run over TCP:  The SSL/TLS Upper Layer Protocols, and the SSL/TLS Record Protocol.</w:t>
      </w:r>
    </w:p>
    <w:p w14:paraId="1FB10693" w14:textId="77777777" w:rsidR="00563258" w:rsidRPr="004A32AB" w:rsidRDefault="00563258">
      <w:r w:rsidRPr="004A32AB">
        <w:t>The SSL/TLS Upper Layer Protocols includes the SSL/TLS Handshake Protocol, SSL/TLS Cipher Change Protocol, and the SSL/TLS Alert Protocol for notifications.  SSL/TLS sessions are initially created by the SSL/TLS handshake protocol which provides:</w:t>
      </w:r>
    </w:p>
    <w:p w14:paraId="6555FE4E" w14:textId="77777777" w:rsidR="00563258" w:rsidRPr="004A32AB" w:rsidRDefault="0087782D" w:rsidP="0087782D">
      <w:pPr>
        <w:pStyle w:val="B1"/>
      </w:pPr>
      <w:r>
        <w:t>a)</w:t>
      </w:r>
      <w:r>
        <w:tab/>
      </w:r>
      <w:r w:rsidR="00563258" w:rsidRPr="004A32AB">
        <w:t>Negotiation of authentication and security mechanisms.</w:t>
      </w:r>
    </w:p>
    <w:p w14:paraId="2F09EC6D" w14:textId="77777777" w:rsidR="00563258" w:rsidRPr="004A32AB" w:rsidRDefault="0087782D" w:rsidP="0087782D">
      <w:pPr>
        <w:pStyle w:val="B1"/>
      </w:pPr>
      <w:r>
        <w:t>b)</w:t>
      </w:r>
      <w:r>
        <w:tab/>
      </w:r>
      <w:r w:rsidR="00563258" w:rsidRPr="004A32AB">
        <w:t>Authentication of client and server.  (Using the server and client public/private keys).</w:t>
      </w:r>
    </w:p>
    <w:p w14:paraId="2ABFCF44" w14:textId="77777777" w:rsidR="00563258" w:rsidRPr="004A32AB" w:rsidRDefault="0087782D" w:rsidP="0087782D">
      <w:pPr>
        <w:pStyle w:val="B1"/>
      </w:pPr>
      <w:r>
        <w:t>c)</w:t>
      </w:r>
      <w:r>
        <w:tab/>
      </w:r>
      <w:r w:rsidR="00563258" w:rsidRPr="004A32AB">
        <w:t>Establishment of security keys.</w:t>
      </w:r>
    </w:p>
    <w:p w14:paraId="1B7F29FD" w14:textId="77777777" w:rsidR="00563258" w:rsidRPr="004A32AB" w:rsidRDefault="00563258">
      <w:r w:rsidRPr="004A32AB">
        <w:t>Once the SSL/TLS session is established, the SSL/TLS Record Protocol is used for bulk data transport services.  The SSL/TLS Record Protocol provides:</w:t>
      </w:r>
    </w:p>
    <w:p w14:paraId="787A90EB" w14:textId="77777777" w:rsidR="00563258" w:rsidRPr="004A32AB" w:rsidRDefault="0087782D" w:rsidP="0087782D">
      <w:pPr>
        <w:pStyle w:val="B1"/>
      </w:pPr>
      <w:r>
        <w:t>a)</w:t>
      </w:r>
      <w:r>
        <w:tab/>
      </w:r>
      <w:r w:rsidR="00563258" w:rsidRPr="004A32AB">
        <w:t>Data origin authentication based on the server keys.</w:t>
      </w:r>
    </w:p>
    <w:p w14:paraId="1116888D" w14:textId="77777777" w:rsidR="00563258" w:rsidRPr="004A32AB" w:rsidRDefault="0087782D" w:rsidP="0087782D">
      <w:pPr>
        <w:pStyle w:val="B1"/>
      </w:pPr>
      <w:r>
        <w:t>b)</w:t>
      </w:r>
      <w:r>
        <w:tab/>
      </w:r>
      <w:r w:rsidR="00563258" w:rsidRPr="004A32AB">
        <w:t>Data integrity.</w:t>
      </w:r>
    </w:p>
    <w:p w14:paraId="28814265" w14:textId="77777777" w:rsidR="00563258" w:rsidRPr="004A32AB" w:rsidRDefault="0087782D" w:rsidP="0087782D">
      <w:pPr>
        <w:pStyle w:val="B1"/>
      </w:pPr>
      <w:r>
        <w:t>c)</w:t>
      </w:r>
      <w:r>
        <w:tab/>
      </w:r>
      <w:r w:rsidR="00563258" w:rsidRPr="004A32AB">
        <w:t>Confidentiality.</w:t>
      </w:r>
    </w:p>
    <w:p w14:paraId="01DCE6E0"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SSL/TLS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1291CC1C" w14:textId="77777777" w:rsidR="00563258" w:rsidRPr="004A32AB" w:rsidRDefault="00563258">
      <w:r w:rsidRPr="004A32AB">
        <w:t xml:space="preserve">This section provides basic recommendation for the use of SSL/TLS for protection of network management traffic crossing the </w:t>
      </w:r>
      <w:proofErr w:type="spellStart"/>
      <w:r w:rsidRPr="004A32AB">
        <w:t>Itf</w:t>
      </w:r>
      <w:proofErr w:type="spellEnd"/>
      <w:r w:rsidRPr="004A32AB">
        <w:t>-N interface, and is not intended to be exhaustive.</w:t>
      </w:r>
    </w:p>
    <w:p w14:paraId="7E501281" w14:textId="77777777" w:rsidR="00563258" w:rsidRPr="004A32AB" w:rsidRDefault="0087782D" w:rsidP="0087782D">
      <w:pPr>
        <w:pStyle w:val="B1"/>
      </w:pPr>
      <w:r>
        <w:t>a)</w:t>
      </w:r>
      <w:r>
        <w:tab/>
      </w:r>
      <w:r w:rsidR="00563258" w:rsidRPr="004A32AB">
        <w:t xml:space="preserve">Where SSL/TLS is required, </w:t>
      </w:r>
      <w:r w:rsidR="00563258" w:rsidRPr="004A32AB">
        <w:rPr>
          <w:lang w:eastAsia="zh-CN"/>
        </w:rPr>
        <w:t xml:space="preserve">either SSLv3 or TLS may be used . However, it is noted that TLS </w:t>
      </w:r>
      <w:r w:rsidR="00563258" w:rsidRPr="004A32AB">
        <w:t>has enhanced security over SSL.</w:t>
      </w:r>
    </w:p>
    <w:p w14:paraId="60E2E8E1" w14:textId="77777777" w:rsidR="00563258" w:rsidRPr="004A32AB" w:rsidRDefault="0087782D" w:rsidP="0087782D">
      <w:pPr>
        <w:pStyle w:val="B1"/>
      </w:pPr>
      <w:r>
        <w:t>b)</w:t>
      </w:r>
      <w:r>
        <w:tab/>
      </w:r>
      <w:r w:rsidR="00563258" w:rsidRPr="004A32AB">
        <w:t>SSL/TLS allows either unidirectional authentication where the server is authenticated to the client only, or bidirectional authentication where both client and server authenticate to each other.  Unidirectional authentication is the usual method used in the public internet, however for network management applications bidirectional authentication is recommended to allow both parties to know they are communicating with the desired endpoint.</w:t>
      </w:r>
    </w:p>
    <w:p w14:paraId="7C0CF00D" w14:textId="77777777" w:rsidR="00563258" w:rsidRPr="004A32AB" w:rsidRDefault="0087782D" w:rsidP="0087782D">
      <w:pPr>
        <w:pStyle w:val="B1"/>
      </w:pPr>
      <w:r>
        <w:t>c)</w:t>
      </w:r>
      <w:r>
        <w:tab/>
      </w:r>
      <w:r w:rsidR="00563258" w:rsidRPr="004A32AB">
        <w:t>References [RFC 2246], [RFC 3546], [SSL V3].</w:t>
      </w:r>
    </w:p>
    <w:p w14:paraId="17622DA4" w14:textId="77777777" w:rsidR="00563258" w:rsidRPr="004A32AB" w:rsidRDefault="001C3A98">
      <w:pPr>
        <w:rPr>
          <w:rFonts w:ascii="Arial" w:hAnsi="Arial" w:cs="Arial"/>
          <w:sz w:val="32"/>
          <w:szCs w:val="32"/>
        </w:rPr>
      </w:pPr>
      <w:r>
        <w:rPr>
          <w:rFonts w:ascii="Arial" w:hAnsi="Arial" w:cs="Arial"/>
          <w:sz w:val="32"/>
          <w:szCs w:val="32"/>
        </w:rPr>
        <w:lastRenderedPageBreak/>
        <w:br w:type="page"/>
      </w:r>
      <w:r w:rsidR="00563258" w:rsidRPr="004A32AB">
        <w:rPr>
          <w:rFonts w:ascii="Arial" w:hAnsi="Arial" w:cs="Arial"/>
          <w:sz w:val="32"/>
          <w:szCs w:val="32"/>
        </w:rPr>
        <w:lastRenderedPageBreak/>
        <w:t>SSH Security Services:</w:t>
      </w:r>
    </w:p>
    <w:p w14:paraId="2C7DBD6D"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6ED8D80F" w14:textId="77777777" w:rsidR="00563258" w:rsidRPr="004A32AB" w:rsidRDefault="00563258">
      <w:r w:rsidRPr="004A32AB">
        <w:t>SSH is an Application Layer (Layer 7) security protocol commonly used to directly replace insecure protocols Telnet and File Transfer Protocol (FTP) protocols.  Telnet and FTP are insecure protocols which transmit passwords and all other data in the clear.  SSH can also be used to protect other protocols through the use of port forwarding, so it can be used as a gener</w:t>
      </w:r>
      <w:r w:rsidR="001C3A98">
        <w:t>al network security protocol.</w:t>
      </w:r>
    </w:p>
    <w:p w14:paraId="0FE5B302" w14:textId="77777777" w:rsidR="00563258" w:rsidRPr="004A32AB" w:rsidRDefault="00563258">
      <w:r w:rsidRPr="004A32AB">
        <w:t>There are two versions of SSH: SSHv1 and SSHv2.  SSHv1 was developed in 1998 and is now considered insecure/obsolete.</w:t>
      </w:r>
    </w:p>
    <w:p w14:paraId="7A111B6E" w14:textId="77777777" w:rsidR="00563258" w:rsidRPr="004A32AB" w:rsidRDefault="00563258">
      <w:r w:rsidRPr="004A32AB">
        <w:t xml:space="preserve">Secure Shell 2 features are: </w:t>
      </w:r>
    </w:p>
    <w:p w14:paraId="7D5644A4" w14:textId="77777777" w:rsidR="00563258" w:rsidRPr="004A32AB" w:rsidRDefault="0087782D" w:rsidP="0087782D">
      <w:pPr>
        <w:pStyle w:val="B1"/>
      </w:pPr>
      <w:r>
        <w:t>-</w:t>
      </w:r>
      <w:r>
        <w:tab/>
      </w:r>
      <w:r w:rsidR="00563258" w:rsidRPr="004A32AB">
        <w:t xml:space="preserve">Full replacement for Telnet, Rlogin, </w:t>
      </w:r>
      <w:proofErr w:type="spellStart"/>
      <w:r w:rsidR="00563258" w:rsidRPr="004A32AB">
        <w:t>Rsh</w:t>
      </w:r>
      <w:proofErr w:type="spellEnd"/>
      <w:r w:rsidR="00563258" w:rsidRPr="004A32AB">
        <w:t xml:space="preserve">, </w:t>
      </w:r>
      <w:proofErr w:type="spellStart"/>
      <w:r w:rsidR="00563258" w:rsidRPr="004A32AB">
        <w:t>Rcp</w:t>
      </w:r>
      <w:proofErr w:type="spellEnd"/>
      <w:r w:rsidR="00563258" w:rsidRPr="004A32AB">
        <w:t xml:space="preserve">, and FTP protocols to provide secure file transfer and file copying.     </w:t>
      </w:r>
    </w:p>
    <w:p w14:paraId="7194472E" w14:textId="77777777" w:rsidR="00563258" w:rsidRPr="004A32AB" w:rsidRDefault="0087782D" w:rsidP="0087782D">
      <w:pPr>
        <w:pStyle w:val="B1"/>
      </w:pPr>
      <w:r>
        <w:t>-</w:t>
      </w:r>
      <w:r>
        <w:tab/>
      </w:r>
      <w:r w:rsidR="00563258" w:rsidRPr="004A32AB">
        <w:t>Automatic authentication of users.  (no passwords sent in clear-text).</w:t>
      </w:r>
    </w:p>
    <w:p w14:paraId="607B9670" w14:textId="77777777" w:rsidR="00563258" w:rsidRPr="004A32AB" w:rsidRDefault="0087782D" w:rsidP="0087782D">
      <w:pPr>
        <w:pStyle w:val="B1"/>
      </w:pPr>
      <w:r>
        <w:t>-</w:t>
      </w:r>
      <w:r>
        <w:tab/>
      </w:r>
      <w:r w:rsidR="00563258" w:rsidRPr="004A32AB">
        <w:t>Bi-directional authentication (both the server and the client are authenticated).</w:t>
      </w:r>
    </w:p>
    <w:p w14:paraId="004721BB" w14:textId="77777777" w:rsidR="00563258" w:rsidRPr="004A32AB" w:rsidRDefault="0087782D" w:rsidP="0087782D">
      <w:pPr>
        <w:pStyle w:val="B1"/>
      </w:pPr>
      <w:r>
        <w:t>-</w:t>
      </w:r>
      <w:r>
        <w:tab/>
      </w:r>
      <w:r w:rsidR="00C560E3" w:rsidRPr="004A32AB">
        <w:t>Tunnelling</w:t>
      </w:r>
      <w:r w:rsidR="00563258" w:rsidRPr="004A32AB">
        <w:t xml:space="preserve"> of arbitrary TCP/IP-based applications through the use of port forwarding.     </w:t>
      </w:r>
    </w:p>
    <w:p w14:paraId="43E5AAA5" w14:textId="77777777" w:rsidR="00563258" w:rsidRPr="004A32AB" w:rsidRDefault="0087782D" w:rsidP="0087782D">
      <w:pPr>
        <w:pStyle w:val="B1"/>
      </w:pPr>
      <w:r>
        <w:t>-</w:t>
      </w:r>
      <w:r>
        <w:tab/>
      </w:r>
      <w:r w:rsidR="00563258" w:rsidRPr="004A32AB">
        <w:t>Encryption of data for data confidentiality.</w:t>
      </w:r>
      <w:r w:rsidR="001C3A98">
        <w:t xml:space="preserve"> </w:t>
      </w:r>
    </w:p>
    <w:p w14:paraId="5CD0601F" w14:textId="77777777" w:rsidR="00563258" w:rsidRPr="004A32AB" w:rsidRDefault="0087782D" w:rsidP="0087782D">
      <w:pPr>
        <w:pStyle w:val="B1"/>
      </w:pPr>
      <w:r>
        <w:t>-</w:t>
      </w:r>
      <w:r>
        <w:tab/>
      </w:r>
      <w:r w:rsidR="00563258" w:rsidRPr="004A32AB">
        <w:t>Multiple authentication options including passwords, public key, and SecureID authentication</w:t>
      </w:r>
      <w:r w:rsidR="001C3A98">
        <w:t xml:space="preserve"> </w:t>
      </w:r>
    </w:p>
    <w:p w14:paraId="410467DE" w14:textId="77777777" w:rsidR="00563258" w:rsidRPr="004A32AB" w:rsidRDefault="0087782D" w:rsidP="0087782D">
      <w:pPr>
        <w:pStyle w:val="B1"/>
      </w:pPr>
      <w:r>
        <w:t>-</w:t>
      </w:r>
      <w:r>
        <w:tab/>
      </w:r>
      <w:r w:rsidR="00563258" w:rsidRPr="004A32AB">
        <w:t>Multiple ciphers suites available.</w:t>
      </w:r>
    </w:p>
    <w:p w14:paraId="61118AFC" w14:textId="77777777" w:rsidR="00563258" w:rsidRPr="004A32AB" w:rsidRDefault="00563258" w:rsidP="001C3A98">
      <w:pPr>
        <w:spacing w:after="120"/>
      </w:pPr>
      <w:r w:rsidRPr="004A32AB">
        <w:t>The SSHv2 architecture is consists of three major components:</w:t>
      </w:r>
    </w:p>
    <w:p w14:paraId="790DCF7E" w14:textId="0F1C4395" w:rsidR="00563258" w:rsidRPr="004A32AB" w:rsidRDefault="0087782D" w:rsidP="0087782D">
      <w:pPr>
        <w:pStyle w:val="B1"/>
      </w:pPr>
      <w:r>
        <w:t>-</w:t>
      </w:r>
      <w:r>
        <w:tab/>
      </w:r>
      <w:r w:rsidR="00563258" w:rsidRPr="004A32AB">
        <w:t>The Transport Layer Protocol [</w:t>
      </w:r>
      <w:ins w:id="32" w:author="32.371_CR0007R1_(Rel-16)_TEI15" w:date="2024-09-06T14:42:00Z">
        <w:r w:rsidR="002F0131">
          <w:t>RFC 4253</w:t>
        </w:r>
      </w:ins>
      <w:del w:id="33" w:author="32.371_CR0007R1_(Rel-16)_TEI15" w:date="2024-09-06T14:42:00Z">
        <w:r w:rsidR="00563258" w:rsidRPr="004A32AB" w:rsidDel="002F0131">
          <w:delText>SSH-TRANS</w:delText>
        </w:r>
      </w:del>
      <w:r w:rsidR="00563258" w:rsidRPr="004A32AB">
        <w:t>] provides server authentication, data confidentiality, and data integrity. It may optionally also provide compression.</w:t>
      </w:r>
    </w:p>
    <w:p w14:paraId="21DE0ED5" w14:textId="581D2A8E" w:rsidR="00563258" w:rsidRPr="004A32AB" w:rsidRDefault="0087782D" w:rsidP="0087782D">
      <w:pPr>
        <w:pStyle w:val="B1"/>
      </w:pPr>
      <w:r>
        <w:t>-</w:t>
      </w:r>
      <w:r>
        <w:tab/>
      </w:r>
      <w:r w:rsidR="00563258" w:rsidRPr="004A32AB">
        <w:t>The User Authentication Protocol [</w:t>
      </w:r>
      <w:ins w:id="34" w:author="32.371_CR0007R1_(Rel-16)_TEI15" w:date="2024-09-06T14:42:00Z">
        <w:r w:rsidR="002F0131">
          <w:t>RFC 4252</w:t>
        </w:r>
      </w:ins>
      <w:del w:id="35" w:author="32.371_CR0007R1_(Rel-16)_TEI15" w:date="2024-09-06T14:42:00Z">
        <w:r w:rsidR="00563258" w:rsidRPr="004A32AB" w:rsidDel="002F0131">
          <w:delText>SSH-USERAUTH</w:delText>
        </w:r>
      </w:del>
      <w:r w:rsidR="00563258" w:rsidRPr="004A32AB">
        <w:t>] authenticates the client-side user to the server.</w:t>
      </w:r>
    </w:p>
    <w:p w14:paraId="5EEBD72C" w14:textId="4FBAC1FB" w:rsidR="00563258" w:rsidRPr="004A32AB" w:rsidRDefault="0087782D" w:rsidP="0087782D">
      <w:pPr>
        <w:pStyle w:val="B1"/>
      </w:pPr>
      <w:r>
        <w:t>-</w:t>
      </w:r>
      <w:r>
        <w:tab/>
      </w:r>
      <w:r w:rsidR="00563258" w:rsidRPr="004A32AB">
        <w:t>The Connection Protocol [</w:t>
      </w:r>
      <w:ins w:id="36" w:author="32.371_CR0007R1_(Rel-16)_TEI15" w:date="2024-09-06T14:42:00Z">
        <w:r w:rsidR="002F0131">
          <w:t>RFC 4254</w:t>
        </w:r>
      </w:ins>
      <w:del w:id="37" w:author="32.371_CR0007R1_(Rel-16)_TEI15" w:date="2024-09-06T14:42:00Z">
        <w:r w:rsidR="00563258" w:rsidRPr="004A32AB" w:rsidDel="002F0131">
          <w:delText>SSH-CONNECT</w:delText>
        </w:r>
      </w:del>
      <w:r w:rsidR="00563258" w:rsidRPr="004A32AB">
        <w:t>] multiplexes the encrypted tunnel into several logical channels.</w:t>
      </w:r>
    </w:p>
    <w:p w14:paraId="18AA8C00" w14:textId="77777777" w:rsidR="00563258" w:rsidRPr="004A32AB" w:rsidRDefault="00563258">
      <w:r w:rsidRPr="004A32AB">
        <w:t>The connection protocol provides channels that can be used for a wide range of purposes. Standard methods are provided for setting up secure interactive shell sessions and for forwarding ("</w:t>
      </w:r>
      <w:r w:rsidR="00C560E3" w:rsidRPr="004A32AB">
        <w:t>tunnelling</w:t>
      </w:r>
      <w:r w:rsidRPr="004A32AB">
        <w:t>") arbitrary TCP/IP ports and connections.</w:t>
      </w:r>
    </w:p>
    <w:p w14:paraId="61C9ADBF" w14:textId="77777777" w:rsidR="00563258" w:rsidRPr="004A32AB" w:rsidRDefault="00563258">
      <w:r w:rsidRPr="004A32AB">
        <w:t>Port number 22 has been registered with the IANA as the standard port to use for SSHv2 applications.</w:t>
      </w:r>
    </w:p>
    <w:p w14:paraId="111B58BF"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SSH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6128617D" w14:textId="77777777" w:rsidR="00563258" w:rsidRPr="004A32AB" w:rsidRDefault="00563258">
      <w:r w:rsidRPr="004A32AB">
        <w:t xml:space="preserve">This section provides basic recommendation for the use of SSH for protection of network management traffic crossing the </w:t>
      </w:r>
      <w:proofErr w:type="spellStart"/>
      <w:r w:rsidRPr="004A32AB">
        <w:t>Itf</w:t>
      </w:r>
      <w:proofErr w:type="spellEnd"/>
      <w:r w:rsidRPr="004A32AB">
        <w:t>-N interface, and is not intended to be exhaustive.</w:t>
      </w:r>
    </w:p>
    <w:p w14:paraId="6530EAE6" w14:textId="77777777" w:rsidR="00563258" w:rsidRPr="004A32AB" w:rsidRDefault="0087782D" w:rsidP="0087782D">
      <w:pPr>
        <w:pStyle w:val="B1"/>
      </w:pPr>
      <w:r>
        <w:t>a)</w:t>
      </w:r>
      <w:r>
        <w:tab/>
      </w:r>
      <w:r w:rsidR="00563258" w:rsidRPr="004A32AB">
        <w:t>It is recommended to use SSHv2 where SSH protocol is required because of its widespread acceptance and enhanced security over SSHv1.</w:t>
      </w:r>
    </w:p>
    <w:p w14:paraId="20B06860" w14:textId="77777777" w:rsidR="00563258" w:rsidRPr="004A32AB" w:rsidRDefault="0087782D" w:rsidP="0087782D">
      <w:pPr>
        <w:pStyle w:val="B1"/>
      </w:pPr>
      <w:r>
        <w:t>b)</w:t>
      </w:r>
      <w:r>
        <w:tab/>
      </w:r>
      <w:r w:rsidR="00563258" w:rsidRPr="004A32AB">
        <w:t>SSHv1 should be considered insecure/obsolete.</w:t>
      </w:r>
    </w:p>
    <w:p w14:paraId="2AA0F727" w14:textId="77777777" w:rsidR="00563258" w:rsidRPr="004A32AB" w:rsidRDefault="0087782D" w:rsidP="0087782D">
      <w:pPr>
        <w:pStyle w:val="B1"/>
      </w:pPr>
      <w:r>
        <w:t>c)</w:t>
      </w:r>
      <w:r>
        <w:tab/>
      </w:r>
      <w:r w:rsidR="00563258" w:rsidRPr="004A32AB">
        <w:t>Interoperating with an SSHv1 protocol is not recommended and SSHv1 connection attempts should be rejected.</w:t>
      </w:r>
    </w:p>
    <w:p w14:paraId="7C36698F" w14:textId="1C26EF42" w:rsidR="00563258" w:rsidRPr="004A32AB" w:rsidRDefault="0087782D" w:rsidP="0087782D">
      <w:pPr>
        <w:pStyle w:val="B1"/>
      </w:pPr>
      <w:r>
        <w:t>d)</w:t>
      </w:r>
      <w:r>
        <w:tab/>
      </w:r>
      <w:r w:rsidR="00563258" w:rsidRPr="004A32AB">
        <w:t>References [</w:t>
      </w:r>
      <w:ins w:id="38" w:author="32.371_CR0007R1_(Rel-16)_TEI15" w:date="2024-09-06T14:42:00Z">
        <w:r w:rsidR="002F0131">
          <w:t>RFC 4251</w:t>
        </w:r>
      </w:ins>
      <w:del w:id="39" w:author="32.371_CR0007R1_(Rel-16)_TEI15" w:date="2024-09-06T14:42:00Z">
        <w:r w:rsidR="00563258" w:rsidRPr="004A32AB" w:rsidDel="002F0131">
          <w:delText>SSH-ARCH</w:delText>
        </w:r>
      </w:del>
      <w:r w:rsidR="00563258" w:rsidRPr="004A32AB">
        <w:t xml:space="preserve">], </w:t>
      </w:r>
      <w:ins w:id="40" w:author="32.371_CR0007R1_(Rel-16)_TEI15" w:date="2024-09-06T14:42:00Z">
        <w:r w:rsidR="002F0131">
          <w:t>[</w:t>
        </w:r>
        <w:r w:rsidR="002F0131">
          <w:t>RFC 4253</w:t>
        </w:r>
      </w:ins>
      <w:del w:id="41" w:author="32.371_CR0007R1_(Rel-16)_TEI15" w:date="2024-09-06T14:42:00Z">
        <w:r w:rsidR="00563258" w:rsidRPr="004A32AB" w:rsidDel="002F0131">
          <w:delText>SSH-TRANS</w:delText>
        </w:r>
      </w:del>
      <w:r w:rsidR="00563258" w:rsidRPr="004A32AB">
        <w:t>], [</w:t>
      </w:r>
      <w:ins w:id="42" w:author="32.371_CR0007R1_(Rel-16)_TEI15" w:date="2024-09-06T14:42:00Z">
        <w:r w:rsidR="002F0131" w:rsidRPr="002F0131">
          <w:t>RFC 4252</w:t>
        </w:r>
      </w:ins>
      <w:del w:id="43" w:author="32.371_CR0007R1_(Rel-16)_TEI15" w:date="2024-09-06T14:42:00Z">
        <w:r w:rsidR="00563258" w:rsidRPr="004A32AB" w:rsidDel="002F0131">
          <w:delText>SSH-USERAUTH</w:delText>
        </w:r>
      </w:del>
      <w:r w:rsidR="00563258" w:rsidRPr="004A32AB">
        <w:t>], [</w:t>
      </w:r>
      <w:ins w:id="44" w:author="32.371_CR0007R1_(Rel-16)_TEI15" w:date="2024-09-06T14:42:00Z">
        <w:r w:rsidR="002F0131" w:rsidRPr="002F0131">
          <w:t>RFC 4254</w:t>
        </w:r>
      </w:ins>
      <w:del w:id="45" w:author="32.371_CR0007R1_(Rel-16)_TEI15" w:date="2024-09-06T14:42:00Z">
        <w:r w:rsidR="00563258" w:rsidRPr="004A32AB" w:rsidDel="002F0131">
          <w:delText>SSH-CONNECT</w:delText>
        </w:r>
      </w:del>
      <w:r w:rsidR="00563258" w:rsidRPr="004A32AB">
        <w:t>].</w:t>
      </w:r>
    </w:p>
    <w:p w14:paraId="4E7C7D59" w14:textId="77777777" w:rsidR="00563258" w:rsidRPr="004A32AB" w:rsidRDefault="00563258">
      <w:pPr>
        <w:rPr>
          <w:rFonts w:ascii="Arial" w:hAnsi="Arial" w:cs="Arial"/>
          <w:sz w:val="32"/>
          <w:szCs w:val="32"/>
        </w:rPr>
      </w:pPr>
      <w:r w:rsidRPr="004A32AB">
        <w:rPr>
          <w:rFonts w:ascii="Arial" w:hAnsi="Arial" w:cs="Arial"/>
          <w:sz w:val="32"/>
          <w:szCs w:val="32"/>
        </w:rPr>
        <w:t>Conclusions/Recommendations</w:t>
      </w:r>
    </w:p>
    <w:p w14:paraId="18E1967A" w14:textId="77777777" w:rsidR="00563258" w:rsidRPr="004A32AB" w:rsidRDefault="00563258" w:rsidP="001C3A98">
      <w:pPr>
        <w:spacing w:after="120"/>
      </w:pPr>
      <w:r w:rsidRPr="004A32AB">
        <w:t xml:space="preserve">IP Network Security protocols (IPsec, SSL/TLS or SSH) can be used to provide baseline infrastructure security between machines communicating across the </w:t>
      </w:r>
      <w:proofErr w:type="spellStart"/>
      <w:r w:rsidRPr="004A32AB">
        <w:t>Itf</w:t>
      </w:r>
      <w:proofErr w:type="spellEnd"/>
      <w:r w:rsidRPr="004A32AB">
        <w:t xml:space="preserve">-N.  It is recommended to use these IP Network security protocols to provide </w:t>
      </w:r>
      <w:r w:rsidRPr="004A32AB">
        <w:lastRenderedPageBreak/>
        <w:t>underlying security for the 3GPP OA&amp;M network, with the choice of protocols and cryptographic dependant on particular service provider and market requirements.</w:t>
      </w:r>
    </w:p>
    <w:p w14:paraId="21568350" w14:textId="77777777" w:rsidR="00563258" w:rsidRPr="004A32AB" w:rsidRDefault="00B57892">
      <w:pPr>
        <w:rPr>
          <w:rFonts w:ascii="Arial" w:hAnsi="Arial" w:cs="Arial"/>
          <w:sz w:val="32"/>
          <w:szCs w:val="32"/>
        </w:rPr>
      </w:pPr>
      <w:r w:rsidRPr="004A32AB">
        <w:rPr>
          <w:rFonts w:ascii="Arial" w:hAnsi="Arial" w:cs="Arial"/>
          <w:sz w:val="32"/>
          <w:szCs w:val="32"/>
        </w:rPr>
        <w:br w:type="page"/>
      </w:r>
      <w:r w:rsidR="00563258" w:rsidRPr="004A32AB">
        <w:rPr>
          <w:rFonts w:ascii="Arial" w:hAnsi="Arial" w:cs="Arial"/>
          <w:sz w:val="32"/>
          <w:szCs w:val="32"/>
        </w:rPr>
        <w:lastRenderedPageBreak/>
        <w:t>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8051"/>
      </w:tblGrid>
      <w:tr w:rsidR="00563258" w:rsidRPr="004A32AB" w14:paraId="2204C657" w14:textId="77777777">
        <w:trPr>
          <w:trHeight w:val="242"/>
        </w:trPr>
        <w:tc>
          <w:tcPr>
            <w:tcW w:w="0" w:type="auto"/>
          </w:tcPr>
          <w:p w14:paraId="0EF8685C" w14:textId="77777777" w:rsidR="00563258" w:rsidRPr="004A32AB" w:rsidRDefault="00563258">
            <w:pPr>
              <w:spacing w:after="0"/>
            </w:pPr>
            <w:r w:rsidRPr="004A32AB">
              <w:rPr>
                <w:rFonts w:eastAsia="Times New Roman"/>
              </w:rPr>
              <w:t>[TS 32.101]</w:t>
            </w:r>
          </w:p>
        </w:tc>
        <w:tc>
          <w:tcPr>
            <w:tcW w:w="0" w:type="auto"/>
          </w:tcPr>
          <w:p w14:paraId="6AC85228" w14:textId="77777777" w:rsidR="00563258" w:rsidRPr="004A32AB" w:rsidRDefault="00563258">
            <w:pPr>
              <w:pStyle w:val="ReqCharChar"/>
              <w:numPr>
                <w:ilvl w:val="0"/>
                <w:numId w:val="0"/>
              </w:numPr>
              <w:spacing w:before="0" w:after="0" w:line="240" w:lineRule="auto"/>
              <w:rPr>
                <w:rFonts w:ascii="Times New Roman" w:hAnsi="Times New Roman" w:cs="Times New Roman"/>
                <w:sz w:val="20"/>
                <w:szCs w:val="20"/>
                <w:lang w:val="en-GB"/>
              </w:rPr>
            </w:pPr>
            <w:r w:rsidRPr="004A32AB">
              <w:rPr>
                <w:rFonts w:ascii="Times New Roman" w:hAnsi="Times New Roman" w:cs="Times New Roman"/>
                <w:spacing w:val="0"/>
                <w:kern w:val="0"/>
                <w:sz w:val="20"/>
                <w:szCs w:val="20"/>
                <w:lang w:val="en-GB" w:eastAsia="zh-CN" w:bidi="he-IL"/>
              </w:rPr>
              <w:t>3GPP TS 32.101: "Telecommunication management; Principles and high level requirements".</w:t>
            </w:r>
          </w:p>
        </w:tc>
      </w:tr>
      <w:tr w:rsidR="00563258" w:rsidRPr="004A32AB" w14:paraId="04C86AAE" w14:textId="77777777">
        <w:trPr>
          <w:trHeight w:val="332"/>
        </w:trPr>
        <w:tc>
          <w:tcPr>
            <w:tcW w:w="0" w:type="auto"/>
          </w:tcPr>
          <w:p w14:paraId="2C39AA2F" w14:textId="77777777" w:rsidR="00563258" w:rsidRPr="004A32AB" w:rsidRDefault="00563258">
            <w:pPr>
              <w:spacing w:after="0"/>
            </w:pPr>
            <w:r w:rsidRPr="004A32AB">
              <w:rPr>
                <w:rFonts w:eastAsia="Times New Roman"/>
              </w:rPr>
              <w:t>[M.3016]</w:t>
            </w:r>
          </w:p>
        </w:tc>
        <w:tc>
          <w:tcPr>
            <w:tcW w:w="0" w:type="auto"/>
          </w:tcPr>
          <w:p w14:paraId="3B4297DA" w14:textId="77777777" w:rsidR="00563258" w:rsidRPr="004A32AB" w:rsidRDefault="00563258">
            <w:pPr>
              <w:pStyle w:val="EX"/>
              <w:tabs>
                <w:tab w:val="left" w:pos="2410"/>
              </w:tabs>
              <w:spacing w:after="0"/>
              <w:ind w:left="1418"/>
            </w:pPr>
            <w:r w:rsidRPr="004A32AB">
              <w:t>ITU</w:t>
            </w:r>
            <w:r w:rsidRPr="004A32AB">
              <w:noBreakHyphen/>
              <w:t>T Recommendation M.3016 (</w:t>
            </w:r>
            <w:r w:rsidRPr="004A32AB">
              <w:rPr>
                <w:lang w:eastAsia="zh-CN"/>
              </w:rPr>
              <w:t>1998</w:t>
            </w:r>
            <w:r w:rsidRPr="004A32AB">
              <w:t>): "TMN security overview".</w:t>
            </w:r>
          </w:p>
        </w:tc>
      </w:tr>
      <w:tr w:rsidR="00563258" w:rsidRPr="004A32AB" w14:paraId="3165CB72" w14:textId="77777777">
        <w:tc>
          <w:tcPr>
            <w:tcW w:w="0" w:type="auto"/>
          </w:tcPr>
          <w:p w14:paraId="17B13894" w14:textId="77777777" w:rsidR="00563258" w:rsidRPr="004A32AB" w:rsidRDefault="00563258">
            <w:pPr>
              <w:keepNext/>
              <w:keepLines/>
              <w:spacing w:after="0"/>
            </w:pPr>
            <w:r w:rsidRPr="004A32AB">
              <w:t>[RFC2401]</w:t>
            </w:r>
          </w:p>
        </w:tc>
        <w:tc>
          <w:tcPr>
            <w:tcW w:w="0" w:type="auto"/>
          </w:tcPr>
          <w:p w14:paraId="04D4556B" w14:textId="77777777" w:rsidR="00563258" w:rsidRPr="004A32AB" w:rsidRDefault="00563258">
            <w:pPr>
              <w:spacing w:after="0"/>
              <w:rPr>
                <w:snapToGrid w:val="0"/>
              </w:rPr>
            </w:pPr>
            <w:r w:rsidRPr="004A32AB">
              <w:rPr>
                <w:snapToGrid w:val="0"/>
              </w:rPr>
              <w:t>IETF RFC 2401, "Security Architecture for the Internet Protocol", November 1998, S. Kent, R. Atkinson;</w:t>
            </w:r>
          </w:p>
          <w:p w14:paraId="60DDA091" w14:textId="77777777" w:rsidR="00563258" w:rsidRPr="004A32AB" w:rsidRDefault="00563258">
            <w:pPr>
              <w:spacing w:after="0"/>
            </w:pPr>
            <w:hyperlink r:id="rId15" w:history="1">
              <w:r w:rsidRPr="004A32AB">
                <w:rPr>
                  <w:rStyle w:val="Hyperlink"/>
                </w:rPr>
                <w:t>http://www.ietf.org/rfc/rfc2401.txt?number=2401</w:t>
              </w:r>
            </w:hyperlink>
          </w:p>
        </w:tc>
      </w:tr>
      <w:tr w:rsidR="00563258" w:rsidRPr="004A32AB" w14:paraId="2C34C03A" w14:textId="77777777">
        <w:tc>
          <w:tcPr>
            <w:tcW w:w="0" w:type="auto"/>
          </w:tcPr>
          <w:p w14:paraId="293A960E" w14:textId="77777777" w:rsidR="00563258" w:rsidRPr="004A32AB" w:rsidRDefault="00563258">
            <w:pPr>
              <w:keepNext/>
              <w:keepLines/>
              <w:spacing w:after="0"/>
            </w:pPr>
            <w:r w:rsidRPr="004A32AB">
              <w:t>[NDS/IP]</w:t>
            </w:r>
          </w:p>
        </w:tc>
        <w:tc>
          <w:tcPr>
            <w:tcW w:w="0" w:type="auto"/>
          </w:tcPr>
          <w:p w14:paraId="479B4F0F" w14:textId="77777777" w:rsidR="00563258" w:rsidRPr="004A32AB" w:rsidRDefault="00563258">
            <w:pPr>
              <w:spacing w:after="0"/>
              <w:rPr>
                <w:snapToGrid w:val="0"/>
              </w:rPr>
            </w:pPr>
            <w:r w:rsidRPr="004A32AB">
              <w:rPr>
                <w:snapToGrid w:val="0"/>
              </w:rPr>
              <w:t>3GPP TS 33.210, 3rd Generation Partnership Project; Technical Specification Group Services and System Aspects; 3G Security; Network Domain Security; IP network layer security.</w:t>
            </w:r>
          </w:p>
        </w:tc>
      </w:tr>
      <w:tr w:rsidR="00563258" w:rsidRPr="004A32AB" w14:paraId="68B96AB4" w14:textId="77777777">
        <w:tc>
          <w:tcPr>
            <w:tcW w:w="0" w:type="auto"/>
          </w:tcPr>
          <w:p w14:paraId="7EBF395F" w14:textId="77777777" w:rsidR="00563258" w:rsidRPr="004A32AB" w:rsidRDefault="00563258">
            <w:pPr>
              <w:spacing w:after="0"/>
            </w:pPr>
            <w:r w:rsidRPr="004A32AB">
              <w:t>[</w:t>
            </w:r>
            <w:r w:rsidRPr="004A32AB">
              <w:rPr>
                <w:snapToGrid w:val="0"/>
              </w:rPr>
              <w:t>RFC 2402</w:t>
            </w:r>
            <w:r w:rsidRPr="004A32AB">
              <w:t>]</w:t>
            </w:r>
          </w:p>
        </w:tc>
        <w:tc>
          <w:tcPr>
            <w:tcW w:w="0" w:type="auto"/>
          </w:tcPr>
          <w:p w14:paraId="0908FC95" w14:textId="77777777" w:rsidR="00563258" w:rsidRPr="004A32AB" w:rsidRDefault="00563258">
            <w:pPr>
              <w:spacing w:after="0"/>
              <w:rPr>
                <w:snapToGrid w:val="0"/>
              </w:rPr>
            </w:pPr>
            <w:r w:rsidRPr="004A32AB">
              <w:rPr>
                <w:snapToGrid w:val="0"/>
              </w:rPr>
              <w:t xml:space="preserve">IETF RFC 2402, "Internet Protocol Authentication Header", November 1998, </w:t>
            </w:r>
            <w:smartTag w:uri="urn:schemas-microsoft-com:office:smarttags" w:element="place">
              <w:r w:rsidRPr="004A32AB">
                <w:rPr>
                  <w:snapToGrid w:val="0"/>
                </w:rPr>
                <w:t>S. Kent</w:t>
              </w:r>
            </w:smartTag>
            <w:r w:rsidRPr="004A32AB">
              <w:rPr>
                <w:snapToGrid w:val="0"/>
              </w:rPr>
              <w:t>, R. Atkinson;</w:t>
            </w:r>
          </w:p>
          <w:p w14:paraId="38CE9867" w14:textId="77777777" w:rsidR="00563258" w:rsidRPr="004A32AB" w:rsidRDefault="00563258">
            <w:pPr>
              <w:spacing w:after="0"/>
              <w:rPr>
                <w:color w:val="000000"/>
              </w:rPr>
            </w:pPr>
            <w:hyperlink r:id="rId16" w:history="1">
              <w:r w:rsidRPr="004A32AB">
                <w:rPr>
                  <w:rStyle w:val="Hyperlink"/>
                </w:rPr>
                <w:t>http://www.ietf.org/rfc/rfc2402.txt?number=2402</w:t>
              </w:r>
            </w:hyperlink>
            <w:r w:rsidRPr="004A32AB">
              <w:t xml:space="preserve"> </w:t>
            </w:r>
          </w:p>
        </w:tc>
      </w:tr>
      <w:tr w:rsidR="00563258" w:rsidRPr="004A32AB" w14:paraId="70EB2983" w14:textId="77777777">
        <w:tc>
          <w:tcPr>
            <w:tcW w:w="0" w:type="auto"/>
          </w:tcPr>
          <w:p w14:paraId="2C3F5994" w14:textId="77777777" w:rsidR="00563258" w:rsidRPr="004A32AB" w:rsidRDefault="00563258">
            <w:pPr>
              <w:spacing w:after="0"/>
            </w:pPr>
            <w:r w:rsidRPr="004A32AB">
              <w:t>[</w:t>
            </w:r>
            <w:r w:rsidRPr="004A32AB">
              <w:rPr>
                <w:color w:val="000000"/>
              </w:rPr>
              <w:t>RFC 2403</w:t>
            </w:r>
            <w:r w:rsidRPr="004A32AB">
              <w:t>]</w:t>
            </w:r>
          </w:p>
        </w:tc>
        <w:tc>
          <w:tcPr>
            <w:tcW w:w="0" w:type="auto"/>
          </w:tcPr>
          <w:p w14:paraId="155C429C" w14:textId="77777777" w:rsidR="00563258" w:rsidRPr="004A32AB" w:rsidRDefault="00563258">
            <w:pPr>
              <w:spacing w:after="0"/>
            </w:pPr>
            <w:r w:rsidRPr="004A32AB">
              <w:rPr>
                <w:snapToGrid w:val="0"/>
              </w:rPr>
              <w:t xml:space="preserve">IETF RFC 2403, " The Use of HMAC-MD5-96 within ESP and AH,”  </w:t>
            </w:r>
            <w:hyperlink r:id="rId17" w:history="1">
              <w:r w:rsidRPr="004A32AB">
                <w:rPr>
                  <w:rStyle w:val="Hyperlink"/>
                </w:rPr>
                <w:t>http://www.ietf.org/rfc/rfc2403.txt?number=2403</w:t>
              </w:r>
            </w:hyperlink>
          </w:p>
          <w:p w14:paraId="0F7404DC" w14:textId="77777777" w:rsidR="00563258" w:rsidRPr="004A32AB" w:rsidRDefault="00563258">
            <w:pPr>
              <w:spacing w:after="0"/>
              <w:rPr>
                <w:snapToGrid w:val="0"/>
                <w:lang w:eastAsia="zh-CN" w:bidi="he-IL"/>
              </w:rPr>
            </w:pPr>
          </w:p>
        </w:tc>
      </w:tr>
      <w:tr w:rsidR="00563258" w:rsidRPr="004A32AB" w14:paraId="219FB3D7" w14:textId="77777777">
        <w:tc>
          <w:tcPr>
            <w:tcW w:w="0" w:type="auto"/>
          </w:tcPr>
          <w:p w14:paraId="08A46C45" w14:textId="77777777" w:rsidR="00563258" w:rsidRPr="004A32AB" w:rsidRDefault="00563258">
            <w:pPr>
              <w:keepNext/>
              <w:keepLines/>
              <w:spacing w:after="0"/>
              <w:rPr>
                <w:snapToGrid w:val="0"/>
              </w:rPr>
            </w:pPr>
            <w:r w:rsidRPr="004A32AB">
              <w:rPr>
                <w:snapToGrid w:val="0"/>
              </w:rPr>
              <w:t>[RFC 2404]</w:t>
            </w:r>
          </w:p>
        </w:tc>
        <w:tc>
          <w:tcPr>
            <w:tcW w:w="0" w:type="auto"/>
          </w:tcPr>
          <w:p w14:paraId="26DA5947" w14:textId="77777777" w:rsidR="00563258" w:rsidRPr="004A32AB" w:rsidRDefault="00563258">
            <w:pPr>
              <w:spacing w:after="0"/>
            </w:pPr>
            <w:r w:rsidRPr="004A32AB">
              <w:rPr>
                <w:snapToGrid w:val="0"/>
              </w:rPr>
              <w:t xml:space="preserve">IETF RFC 2404, " The Use of HMAC-SHA-1-96 within ESP and AH,”  </w:t>
            </w:r>
            <w:hyperlink r:id="rId18" w:history="1">
              <w:r w:rsidRPr="004A32AB">
                <w:rPr>
                  <w:rStyle w:val="Hyperlink"/>
                </w:rPr>
                <w:t>http://www.ietf.org/rfc/rfc2404.txt?number=2404</w:t>
              </w:r>
            </w:hyperlink>
          </w:p>
        </w:tc>
      </w:tr>
      <w:tr w:rsidR="00563258" w:rsidRPr="004A32AB" w14:paraId="1294AE4D" w14:textId="77777777">
        <w:tc>
          <w:tcPr>
            <w:tcW w:w="0" w:type="auto"/>
          </w:tcPr>
          <w:p w14:paraId="06C2F7AE" w14:textId="77777777" w:rsidR="00563258" w:rsidRPr="004A32AB" w:rsidRDefault="00563258">
            <w:pPr>
              <w:spacing w:after="0"/>
            </w:pPr>
            <w:r w:rsidRPr="004A32AB">
              <w:t>[</w:t>
            </w:r>
            <w:r w:rsidRPr="004A32AB">
              <w:rPr>
                <w:snapToGrid w:val="0"/>
              </w:rPr>
              <w:t>RFC 2405</w:t>
            </w:r>
            <w:r w:rsidRPr="004A32AB">
              <w:t>]</w:t>
            </w:r>
          </w:p>
        </w:tc>
        <w:tc>
          <w:tcPr>
            <w:tcW w:w="0" w:type="auto"/>
          </w:tcPr>
          <w:p w14:paraId="00A48703" w14:textId="77777777" w:rsidR="00563258" w:rsidRPr="004A32AB" w:rsidRDefault="00563258">
            <w:pPr>
              <w:spacing w:after="0"/>
              <w:rPr>
                <w:snapToGrid w:val="0"/>
              </w:rPr>
            </w:pPr>
            <w:r w:rsidRPr="004A32AB">
              <w:rPr>
                <w:snapToGrid w:val="0"/>
              </w:rPr>
              <w:t xml:space="preserve">IETF RFC 2405, "The ESP DES CBC Cipher Algorithm with Explicit IV,”  </w:t>
            </w:r>
          </w:p>
          <w:p w14:paraId="42DC256D" w14:textId="77777777" w:rsidR="00563258" w:rsidRPr="004A32AB" w:rsidRDefault="00563258">
            <w:pPr>
              <w:spacing w:after="0"/>
            </w:pPr>
            <w:hyperlink r:id="rId19" w:history="1">
              <w:r w:rsidRPr="004A32AB">
                <w:rPr>
                  <w:rStyle w:val="Hyperlink"/>
                </w:rPr>
                <w:t>http://www.ietf.org/rfc/rfc2405.txt?number=2405</w:t>
              </w:r>
            </w:hyperlink>
          </w:p>
        </w:tc>
      </w:tr>
      <w:tr w:rsidR="00563258" w:rsidRPr="004A32AB" w14:paraId="16F71CA6" w14:textId="77777777">
        <w:tc>
          <w:tcPr>
            <w:tcW w:w="0" w:type="auto"/>
          </w:tcPr>
          <w:p w14:paraId="6CEF8DE5" w14:textId="77777777" w:rsidR="00563258" w:rsidRPr="004A32AB" w:rsidRDefault="00563258">
            <w:pPr>
              <w:spacing w:after="0"/>
            </w:pPr>
            <w:r w:rsidRPr="004A32AB">
              <w:t>[</w:t>
            </w:r>
            <w:r w:rsidRPr="004A32AB">
              <w:rPr>
                <w:snapToGrid w:val="0"/>
              </w:rPr>
              <w:t>RFC 2406</w:t>
            </w:r>
            <w:r w:rsidRPr="004A32AB">
              <w:t>]</w:t>
            </w:r>
          </w:p>
        </w:tc>
        <w:tc>
          <w:tcPr>
            <w:tcW w:w="0" w:type="auto"/>
          </w:tcPr>
          <w:p w14:paraId="3D2386CC" w14:textId="77777777" w:rsidR="00563258" w:rsidRPr="004A32AB" w:rsidRDefault="00563258">
            <w:pPr>
              <w:spacing w:after="0"/>
            </w:pPr>
            <w:r w:rsidRPr="004A32AB">
              <w:rPr>
                <w:snapToGrid w:val="0"/>
              </w:rPr>
              <w:t xml:space="preserve">IETF RFC 2406, "IP Encapsulating Security Payload (ESP),” </w:t>
            </w:r>
            <w:hyperlink r:id="rId20" w:history="1">
              <w:r w:rsidRPr="004A32AB">
                <w:rPr>
                  <w:rStyle w:val="Hyperlink"/>
                </w:rPr>
                <w:t>http://www.ietf.org/rfc/rfc2406.txt?number=2406</w:t>
              </w:r>
            </w:hyperlink>
          </w:p>
        </w:tc>
      </w:tr>
      <w:tr w:rsidR="00563258" w:rsidRPr="004A32AB" w14:paraId="39FF8C5E" w14:textId="77777777">
        <w:tc>
          <w:tcPr>
            <w:tcW w:w="0" w:type="auto"/>
          </w:tcPr>
          <w:p w14:paraId="2112CC4C" w14:textId="77777777" w:rsidR="00563258" w:rsidRPr="004A32AB" w:rsidRDefault="00563258">
            <w:pPr>
              <w:keepNext/>
              <w:keepLines/>
              <w:spacing w:after="0"/>
            </w:pPr>
            <w:r w:rsidRPr="004A32AB">
              <w:t>[</w:t>
            </w:r>
            <w:r w:rsidRPr="004A32AB">
              <w:rPr>
                <w:snapToGrid w:val="0"/>
              </w:rPr>
              <w:t>RFC 2407</w:t>
            </w:r>
            <w:r w:rsidRPr="004A32AB">
              <w:t>]</w:t>
            </w:r>
          </w:p>
        </w:tc>
        <w:tc>
          <w:tcPr>
            <w:tcW w:w="0" w:type="auto"/>
          </w:tcPr>
          <w:p w14:paraId="693437BA" w14:textId="77777777" w:rsidR="00563258" w:rsidRPr="004A32AB" w:rsidRDefault="00563258">
            <w:pPr>
              <w:spacing w:after="0"/>
              <w:rPr>
                <w:snapToGrid w:val="0"/>
              </w:rPr>
            </w:pPr>
            <w:r w:rsidRPr="004A32AB">
              <w:rPr>
                <w:snapToGrid w:val="0"/>
              </w:rPr>
              <w:t xml:space="preserve">IETF RFC 2407, "The Internet IP Security Domain of Interpretation for ISAKMP,” </w:t>
            </w:r>
          </w:p>
          <w:p w14:paraId="134ADCA6" w14:textId="77777777" w:rsidR="00563258" w:rsidRPr="004A32AB" w:rsidRDefault="00563258">
            <w:pPr>
              <w:spacing w:after="0"/>
            </w:pPr>
            <w:hyperlink r:id="rId21" w:history="1">
              <w:r w:rsidRPr="004A32AB">
                <w:rPr>
                  <w:rStyle w:val="Hyperlink"/>
                </w:rPr>
                <w:t>http://www.ietf.org/rfc/rfc2407.txt?number=2407</w:t>
              </w:r>
            </w:hyperlink>
            <w:r w:rsidRPr="004A32AB">
              <w:t xml:space="preserve"> </w:t>
            </w:r>
          </w:p>
        </w:tc>
      </w:tr>
      <w:tr w:rsidR="00563258" w:rsidRPr="004A32AB" w14:paraId="3CE26EF9" w14:textId="77777777">
        <w:tc>
          <w:tcPr>
            <w:tcW w:w="0" w:type="auto"/>
          </w:tcPr>
          <w:p w14:paraId="1BB8D79B" w14:textId="77777777" w:rsidR="00563258" w:rsidRPr="004A32AB" w:rsidRDefault="00563258">
            <w:pPr>
              <w:keepNext/>
              <w:keepLines/>
              <w:spacing w:after="0"/>
            </w:pPr>
            <w:r w:rsidRPr="004A32AB">
              <w:t>[</w:t>
            </w:r>
            <w:r w:rsidRPr="004A32AB">
              <w:rPr>
                <w:snapToGrid w:val="0"/>
              </w:rPr>
              <w:t>RFC 2408</w:t>
            </w:r>
            <w:r w:rsidRPr="004A32AB">
              <w:t>]</w:t>
            </w:r>
          </w:p>
        </w:tc>
        <w:tc>
          <w:tcPr>
            <w:tcW w:w="0" w:type="auto"/>
          </w:tcPr>
          <w:p w14:paraId="1D34068A" w14:textId="77777777" w:rsidR="00563258" w:rsidRPr="004A32AB" w:rsidRDefault="00563258">
            <w:pPr>
              <w:spacing w:after="0"/>
              <w:rPr>
                <w:snapToGrid w:val="0"/>
              </w:rPr>
            </w:pPr>
            <w:r w:rsidRPr="004A32AB">
              <w:rPr>
                <w:snapToGrid w:val="0"/>
              </w:rPr>
              <w:t xml:space="preserve">IETF RFC 2408, " Internet Security Association and Key Management Protocol,” </w:t>
            </w:r>
          </w:p>
          <w:p w14:paraId="6FEB9C92" w14:textId="77777777" w:rsidR="00563258" w:rsidRPr="004A32AB" w:rsidRDefault="00563258">
            <w:pPr>
              <w:spacing w:after="0"/>
            </w:pPr>
            <w:hyperlink r:id="rId22" w:history="1">
              <w:r w:rsidRPr="004A32AB">
                <w:rPr>
                  <w:rStyle w:val="Hyperlink"/>
                </w:rPr>
                <w:t>http://www.ietf.org/rfc/rfc2408.txt?number=2408</w:t>
              </w:r>
            </w:hyperlink>
            <w:r w:rsidRPr="004A32AB">
              <w:t xml:space="preserve"> </w:t>
            </w:r>
          </w:p>
        </w:tc>
      </w:tr>
      <w:tr w:rsidR="00563258" w:rsidRPr="004A32AB" w14:paraId="10E445CA" w14:textId="77777777">
        <w:tc>
          <w:tcPr>
            <w:tcW w:w="0" w:type="auto"/>
          </w:tcPr>
          <w:p w14:paraId="55C80984" w14:textId="77777777" w:rsidR="00563258" w:rsidRPr="004A32AB" w:rsidRDefault="00563258">
            <w:pPr>
              <w:keepNext/>
              <w:keepLines/>
              <w:spacing w:after="0"/>
            </w:pPr>
            <w:r w:rsidRPr="004A32AB">
              <w:t>[</w:t>
            </w:r>
            <w:r w:rsidRPr="004A32AB">
              <w:rPr>
                <w:snapToGrid w:val="0"/>
              </w:rPr>
              <w:t>RFC 2409</w:t>
            </w:r>
            <w:r w:rsidRPr="004A32AB">
              <w:t>]</w:t>
            </w:r>
          </w:p>
        </w:tc>
        <w:tc>
          <w:tcPr>
            <w:tcW w:w="0" w:type="auto"/>
          </w:tcPr>
          <w:p w14:paraId="7621FC98" w14:textId="77777777" w:rsidR="00563258" w:rsidRPr="004A32AB" w:rsidRDefault="00563258">
            <w:pPr>
              <w:spacing w:after="0"/>
            </w:pPr>
            <w:r w:rsidRPr="004A32AB">
              <w:rPr>
                <w:snapToGrid w:val="0"/>
              </w:rPr>
              <w:t xml:space="preserve">IETF RFC 2409, "Internet Key Exchange,” </w:t>
            </w:r>
            <w:hyperlink r:id="rId23" w:history="1">
              <w:r w:rsidRPr="004A32AB">
                <w:rPr>
                  <w:rStyle w:val="Hyperlink"/>
                </w:rPr>
                <w:t>http://www.ietf.org/rfc/rfc2409.txt?number=2409</w:t>
              </w:r>
            </w:hyperlink>
          </w:p>
        </w:tc>
      </w:tr>
      <w:tr w:rsidR="00563258" w:rsidRPr="004A32AB" w14:paraId="58C010EA" w14:textId="77777777">
        <w:tc>
          <w:tcPr>
            <w:tcW w:w="0" w:type="auto"/>
          </w:tcPr>
          <w:p w14:paraId="2055FF85" w14:textId="77777777" w:rsidR="00563258" w:rsidRPr="004A32AB" w:rsidRDefault="00563258">
            <w:pPr>
              <w:keepNext/>
              <w:keepLines/>
              <w:spacing w:after="0"/>
            </w:pPr>
            <w:r w:rsidRPr="004A32AB">
              <w:t>[</w:t>
            </w:r>
            <w:r w:rsidRPr="004A32AB">
              <w:rPr>
                <w:snapToGrid w:val="0"/>
                <w:color w:val="000000"/>
              </w:rPr>
              <w:t>RFC 2410</w:t>
            </w:r>
            <w:r w:rsidRPr="004A32AB">
              <w:t>]</w:t>
            </w:r>
          </w:p>
        </w:tc>
        <w:tc>
          <w:tcPr>
            <w:tcW w:w="0" w:type="auto"/>
          </w:tcPr>
          <w:p w14:paraId="1E386071" w14:textId="77777777" w:rsidR="00563258" w:rsidRPr="004A32AB" w:rsidRDefault="00563258">
            <w:pPr>
              <w:spacing w:after="0"/>
              <w:rPr>
                <w:snapToGrid w:val="0"/>
              </w:rPr>
            </w:pPr>
            <w:r w:rsidRPr="004A32AB">
              <w:rPr>
                <w:snapToGrid w:val="0"/>
                <w:color w:val="000000"/>
              </w:rPr>
              <w:t>IETF RFC 2410, “The Null Encryption Algorithm and Its Use with IPsec,”</w:t>
            </w:r>
            <w:r w:rsidRPr="004A32AB">
              <w:rPr>
                <w:snapToGrid w:val="0"/>
              </w:rPr>
              <w:t xml:space="preserve"> </w:t>
            </w:r>
          </w:p>
          <w:p w14:paraId="73D8A1B2" w14:textId="77777777" w:rsidR="00563258" w:rsidRPr="004A32AB" w:rsidRDefault="00563258">
            <w:pPr>
              <w:spacing w:after="0"/>
            </w:pPr>
            <w:hyperlink r:id="rId24" w:history="1">
              <w:r w:rsidRPr="004A32AB">
                <w:rPr>
                  <w:rStyle w:val="Hyperlink"/>
                </w:rPr>
                <w:t>http://www.ietf.org/rfc/rfc2410.txt?number=2410</w:t>
              </w:r>
            </w:hyperlink>
          </w:p>
        </w:tc>
      </w:tr>
      <w:tr w:rsidR="00563258" w:rsidRPr="004A32AB" w14:paraId="2EE5FD33" w14:textId="77777777">
        <w:tc>
          <w:tcPr>
            <w:tcW w:w="0" w:type="auto"/>
          </w:tcPr>
          <w:p w14:paraId="5B55C689" w14:textId="77777777" w:rsidR="00563258" w:rsidRPr="004A32AB" w:rsidRDefault="00563258">
            <w:pPr>
              <w:keepNext/>
              <w:keepLines/>
              <w:spacing w:after="0"/>
            </w:pPr>
            <w:r w:rsidRPr="004A32AB">
              <w:t>[</w:t>
            </w:r>
            <w:r w:rsidRPr="004A32AB">
              <w:rPr>
                <w:snapToGrid w:val="0"/>
                <w:color w:val="000000"/>
              </w:rPr>
              <w:t>RFC 2411</w:t>
            </w:r>
            <w:r w:rsidRPr="004A32AB">
              <w:t>]</w:t>
            </w:r>
          </w:p>
        </w:tc>
        <w:tc>
          <w:tcPr>
            <w:tcW w:w="0" w:type="auto"/>
          </w:tcPr>
          <w:p w14:paraId="04AE5455" w14:textId="77777777" w:rsidR="00563258" w:rsidRPr="004A32AB" w:rsidRDefault="00563258">
            <w:pPr>
              <w:spacing w:after="0"/>
            </w:pPr>
            <w:r w:rsidRPr="004A32AB">
              <w:rPr>
                <w:snapToGrid w:val="0"/>
                <w:color w:val="000000"/>
              </w:rPr>
              <w:t>IETF RFC 2411, “IP Security Document Roadmap,”</w:t>
            </w:r>
            <w:r w:rsidRPr="004A32AB">
              <w:rPr>
                <w:snapToGrid w:val="0"/>
              </w:rPr>
              <w:t xml:space="preserve"> </w:t>
            </w:r>
            <w:hyperlink r:id="rId25" w:history="1">
              <w:r w:rsidRPr="004A32AB">
                <w:rPr>
                  <w:rStyle w:val="Hyperlink"/>
                </w:rPr>
                <w:t>http://www.ietf.org/rfc/rfc2411.txt?number=2411</w:t>
              </w:r>
            </w:hyperlink>
          </w:p>
        </w:tc>
      </w:tr>
      <w:tr w:rsidR="00563258" w:rsidRPr="004A32AB" w14:paraId="17C0114F" w14:textId="77777777">
        <w:tc>
          <w:tcPr>
            <w:tcW w:w="0" w:type="auto"/>
          </w:tcPr>
          <w:p w14:paraId="482F4978" w14:textId="77777777" w:rsidR="00563258" w:rsidRPr="004A32AB" w:rsidRDefault="00563258">
            <w:pPr>
              <w:spacing w:after="0"/>
              <w:rPr>
                <w:color w:val="000000"/>
              </w:rPr>
            </w:pPr>
            <w:r w:rsidRPr="004A32AB">
              <w:rPr>
                <w:color w:val="000000"/>
              </w:rPr>
              <w:t>[</w:t>
            </w:r>
            <w:r w:rsidRPr="004A32AB">
              <w:rPr>
                <w:snapToGrid w:val="0"/>
                <w:color w:val="000000"/>
              </w:rPr>
              <w:t>RFC 2412</w:t>
            </w:r>
            <w:r w:rsidRPr="004A32AB">
              <w:rPr>
                <w:color w:val="000000"/>
              </w:rPr>
              <w:t>]</w:t>
            </w:r>
          </w:p>
        </w:tc>
        <w:tc>
          <w:tcPr>
            <w:tcW w:w="0" w:type="auto"/>
          </w:tcPr>
          <w:p w14:paraId="5922666C" w14:textId="77777777" w:rsidR="00563258" w:rsidRPr="004A32AB" w:rsidRDefault="00563258">
            <w:pPr>
              <w:spacing w:after="0"/>
            </w:pPr>
            <w:r w:rsidRPr="004A32AB">
              <w:rPr>
                <w:snapToGrid w:val="0"/>
                <w:color w:val="000000"/>
              </w:rPr>
              <w:t xml:space="preserve">IETF RFC 2412, “The OAKLEY Key Determination Protocol,”  </w:t>
            </w:r>
            <w:hyperlink r:id="rId26" w:history="1">
              <w:r w:rsidRPr="004A32AB">
                <w:rPr>
                  <w:rStyle w:val="Hyperlink"/>
                </w:rPr>
                <w:t>http://www.ietf.org/rfc/rfc2412.txt?number=2412</w:t>
              </w:r>
            </w:hyperlink>
          </w:p>
        </w:tc>
      </w:tr>
      <w:tr w:rsidR="00563258" w:rsidRPr="004A32AB" w14:paraId="02EF02CD" w14:textId="77777777">
        <w:tc>
          <w:tcPr>
            <w:tcW w:w="0" w:type="auto"/>
          </w:tcPr>
          <w:p w14:paraId="3E64AF88" w14:textId="77777777" w:rsidR="00563258" w:rsidRPr="004A32AB" w:rsidRDefault="00563258">
            <w:pPr>
              <w:spacing w:after="0"/>
            </w:pPr>
            <w:r w:rsidRPr="004A32AB">
              <w:rPr>
                <w:color w:val="000000"/>
              </w:rPr>
              <w:t>[RFC 3602]</w:t>
            </w:r>
          </w:p>
        </w:tc>
        <w:tc>
          <w:tcPr>
            <w:tcW w:w="0" w:type="auto"/>
          </w:tcPr>
          <w:p w14:paraId="37AED836" w14:textId="77777777" w:rsidR="00563258" w:rsidRPr="004A32AB" w:rsidRDefault="00563258">
            <w:pPr>
              <w:pStyle w:val="BodyText2"/>
              <w:spacing w:after="0" w:line="240" w:lineRule="auto"/>
              <w:rPr>
                <w:color w:val="000000"/>
              </w:rPr>
            </w:pPr>
            <w:r w:rsidRPr="004A32AB">
              <w:rPr>
                <w:color w:val="000000"/>
              </w:rPr>
              <w:t>IETF RFC 3602, “</w:t>
            </w:r>
            <w:hyperlink r:id="rId27" w:history="1">
              <w:r w:rsidRPr="004A32AB">
                <w:rPr>
                  <w:color w:val="000000"/>
                </w:rPr>
                <w:t>The AES-CBC Cipher Algorithm and Its Use with IPsec</w:t>
              </w:r>
            </w:hyperlink>
            <w:r w:rsidRPr="004A32AB">
              <w:rPr>
                <w:color w:val="000000"/>
              </w:rPr>
              <w:t xml:space="preserve">”  </w:t>
            </w:r>
          </w:p>
          <w:p w14:paraId="49A9675C" w14:textId="790303BC" w:rsidR="00563258" w:rsidRPr="004A32AB" w:rsidRDefault="004048ED">
            <w:pPr>
              <w:pStyle w:val="BodyText2"/>
              <w:spacing w:after="0" w:line="240" w:lineRule="auto"/>
              <w:rPr>
                <w:rFonts w:eastAsia="Times New Roman"/>
                <w:color w:val="000000"/>
              </w:rPr>
            </w:pPr>
            <w:ins w:id="46" w:author="32.371_CR0007R1_(Rel-16)_TEI15" w:date="2024-09-06T14:43:00Z">
              <w:r w:rsidRPr="004048ED">
                <w:t>https://www.rfc-editor.org/rfc/rfc3602.txt</w:t>
              </w:r>
            </w:ins>
            <w:del w:id="47" w:author="32.371_CR0007R1_(Rel-16)_TEI15" w:date="2024-09-06T14:43:00Z">
              <w:r w:rsidR="00563258" w:rsidRPr="004A32AB" w:rsidDel="004048ED">
                <w:fldChar w:fldCharType="begin"/>
              </w:r>
              <w:r w:rsidR="00563258" w:rsidRPr="004A32AB" w:rsidDel="004048ED">
                <w:delInstrText xml:space="preserve"> HYPERLINK "http://www.ietf.org/internet-drafts/draft-ietf-ipsec-ciph-aes-cbc-04.txt" </w:delInstrText>
              </w:r>
              <w:r w:rsidR="00563258" w:rsidRPr="004A32AB" w:rsidDel="004048ED">
                <w:fldChar w:fldCharType="separate"/>
              </w:r>
              <w:r w:rsidR="00563258" w:rsidRPr="004A32AB" w:rsidDel="004048ED">
                <w:rPr>
                  <w:rStyle w:val="Hyperlink"/>
                </w:rPr>
                <w:delText>http://www.ietf.org/internet-drafts/draft-ietf-ipsec-ciph-aes-cbc-04.txt</w:delText>
              </w:r>
              <w:r w:rsidR="00563258" w:rsidRPr="004A32AB" w:rsidDel="004048ED">
                <w:fldChar w:fldCharType="end"/>
              </w:r>
            </w:del>
          </w:p>
        </w:tc>
      </w:tr>
      <w:tr w:rsidR="00563258" w:rsidRPr="004A32AB" w14:paraId="736DA93C" w14:textId="77777777">
        <w:tc>
          <w:tcPr>
            <w:tcW w:w="0" w:type="auto"/>
          </w:tcPr>
          <w:p w14:paraId="264B25CD" w14:textId="77777777" w:rsidR="00563258" w:rsidRPr="004A32AB" w:rsidRDefault="00563258">
            <w:pPr>
              <w:spacing w:after="0"/>
              <w:rPr>
                <w:color w:val="000000"/>
              </w:rPr>
            </w:pPr>
            <w:r w:rsidRPr="004A32AB">
              <w:rPr>
                <w:color w:val="000000"/>
              </w:rPr>
              <w:t>[RFC 2451]</w:t>
            </w:r>
          </w:p>
        </w:tc>
        <w:tc>
          <w:tcPr>
            <w:tcW w:w="0" w:type="auto"/>
          </w:tcPr>
          <w:p w14:paraId="2BF5ED36" w14:textId="77777777" w:rsidR="00563258" w:rsidRPr="004A32AB" w:rsidRDefault="00563258">
            <w:pPr>
              <w:pStyle w:val="BodyText2"/>
              <w:spacing w:after="0" w:line="240" w:lineRule="auto"/>
              <w:rPr>
                <w:color w:val="000000"/>
              </w:rPr>
            </w:pPr>
            <w:r w:rsidRPr="004A32AB">
              <w:rPr>
                <w:color w:val="000000"/>
              </w:rPr>
              <w:t>The ESP CBC-Mode Cipher Algorithms</w:t>
            </w:r>
          </w:p>
          <w:p w14:paraId="149A02E4" w14:textId="77777777" w:rsidR="00563258" w:rsidRPr="004A32AB" w:rsidRDefault="00563258">
            <w:pPr>
              <w:pStyle w:val="BodyText2"/>
              <w:spacing w:after="0" w:line="240" w:lineRule="auto"/>
              <w:rPr>
                <w:u w:val="single"/>
              </w:rPr>
            </w:pPr>
            <w:hyperlink r:id="rId28" w:history="1">
              <w:r w:rsidRPr="004A32AB">
                <w:rPr>
                  <w:rStyle w:val="Hyperlink"/>
                </w:rPr>
                <w:t>http://www.ietf.org/rfc/rfc2451.txt</w:t>
              </w:r>
            </w:hyperlink>
          </w:p>
        </w:tc>
      </w:tr>
      <w:tr w:rsidR="00563258" w:rsidRPr="004A32AB" w14:paraId="4FD329C5" w14:textId="77777777">
        <w:tc>
          <w:tcPr>
            <w:tcW w:w="0" w:type="auto"/>
          </w:tcPr>
          <w:p w14:paraId="51025CC8" w14:textId="77777777" w:rsidR="00563258" w:rsidRPr="004A32AB" w:rsidRDefault="00563258">
            <w:pPr>
              <w:spacing w:after="0"/>
              <w:rPr>
                <w:color w:val="000000"/>
              </w:rPr>
            </w:pPr>
            <w:r w:rsidRPr="004A32AB">
              <w:rPr>
                <w:color w:val="000000"/>
              </w:rPr>
              <w:t>[RFC 2246]</w:t>
            </w:r>
          </w:p>
        </w:tc>
        <w:tc>
          <w:tcPr>
            <w:tcW w:w="0" w:type="auto"/>
          </w:tcPr>
          <w:p w14:paraId="62AE3367" w14:textId="77777777" w:rsidR="00563258" w:rsidRPr="004A32AB" w:rsidRDefault="00563258">
            <w:pPr>
              <w:pStyle w:val="BodyText2"/>
              <w:spacing w:after="0" w:line="240" w:lineRule="auto"/>
              <w:rPr>
                <w:color w:val="000000"/>
              </w:rPr>
            </w:pPr>
            <w:r w:rsidRPr="004A32AB">
              <w:rPr>
                <w:color w:val="000000"/>
              </w:rPr>
              <w:t>IETF RFC 2236, “The TLS Protocol, Version 1.0”</w:t>
            </w:r>
          </w:p>
          <w:p w14:paraId="4FF6F2F3" w14:textId="77777777" w:rsidR="00563258" w:rsidRPr="004A32AB" w:rsidRDefault="00563258">
            <w:pPr>
              <w:pStyle w:val="BodyText2"/>
              <w:spacing w:after="0" w:line="240" w:lineRule="auto"/>
              <w:rPr>
                <w:color w:val="000000"/>
              </w:rPr>
            </w:pPr>
            <w:hyperlink r:id="rId29" w:history="1">
              <w:r w:rsidRPr="004A32AB">
                <w:rPr>
                  <w:rStyle w:val="Hyperlink"/>
                </w:rPr>
                <w:t>ftp://ftp.rfc-editor.org/in-notes/rfc2246.txt</w:t>
              </w:r>
            </w:hyperlink>
          </w:p>
        </w:tc>
      </w:tr>
      <w:tr w:rsidR="00563258" w:rsidRPr="004A32AB" w14:paraId="659D1BBB" w14:textId="77777777">
        <w:trPr>
          <w:trHeight w:val="557"/>
        </w:trPr>
        <w:tc>
          <w:tcPr>
            <w:tcW w:w="0" w:type="auto"/>
          </w:tcPr>
          <w:p w14:paraId="72F64E12" w14:textId="77777777" w:rsidR="00563258" w:rsidRPr="004A32AB" w:rsidRDefault="00563258">
            <w:pPr>
              <w:spacing w:after="0"/>
              <w:rPr>
                <w:color w:val="000000"/>
              </w:rPr>
            </w:pPr>
            <w:r w:rsidRPr="004A32AB">
              <w:rPr>
                <w:color w:val="000000"/>
              </w:rPr>
              <w:t>[RFC 3546]</w:t>
            </w:r>
          </w:p>
        </w:tc>
        <w:tc>
          <w:tcPr>
            <w:tcW w:w="0" w:type="auto"/>
          </w:tcPr>
          <w:p w14:paraId="6E1DEAC4" w14:textId="77777777" w:rsidR="00563258" w:rsidRPr="004A32AB" w:rsidRDefault="00563258">
            <w:pPr>
              <w:pStyle w:val="BodyText2"/>
              <w:spacing w:after="0" w:line="240" w:lineRule="auto"/>
              <w:rPr>
                <w:color w:val="000000"/>
              </w:rPr>
            </w:pPr>
            <w:r w:rsidRPr="004A32AB">
              <w:rPr>
                <w:color w:val="000000"/>
              </w:rPr>
              <w:t>IETF RFC 3546, “Transport Layer Security (TLS) Extensions”</w:t>
            </w:r>
          </w:p>
          <w:p w14:paraId="0CC46681" w14:textId="77777777" w:rsidR="00563258" w:rsidRPr="004A32AB" w:rsidRDefault="00563258">
            <w:pPr>
              <w:pStyle w:val="BodyText2"/>
              <w:spacing w:after="0" w:line="240" w:lineRule="auto"/>
              <w:rPr>
                <w:color w:val="000000"/>
              </w:rPr>
            </w:pPr>
            <w:hyperlink r:id="rId30" w:history="1">
              <w:r w:rsidRPr="004A32AB">
                <w:rPr>
                  <w:rStyle w:val="Hyperlink"/>
                </w:rPr>
                <w:t>ftp://ftp.rfc-editor.org/in-notes/rfc3546</w:t>
              </w:r>
              <w:r w:rsidRPr="004A32AB">
                <w:rPr>
                  <w:rStyle w:val="Hyperlink"/>
                </w:rPr>
                <w:t>.</w:t>
              </w:r>
              <w:r w:rsidRPr="004A32AB">
                <w:rPr>
                  <w:rStyle w:val="Hyperlink"/>
                </w:rPr>
                <w:t>txt</w:t>
              </w:r>
            </w:hyperlink>
          </w:p>
        </w:tc>
      </w:tr>
      <w:tr w:rsidR="00563258" w:rsidRPr="004A32AB" w14:paraId="452D1F4B" w14:textId="77777777">
        <w:tc>
          <w:tcPr>
            <w:tcW w:w="0" w:type="auto"/>
          </w:tcPr>
          <w:p w14:paraId="573DCFF7" w14:textId="77777777" w:rsidR="00563258" w:rsidRPr="004A32AB" w:rsidRDefault="00563258">
            <w:pPr>
              <w:spacing w:after="0"/>
              <w:rPr>
                <w:color w:val="000000"/>
              </w:rPr>
            </w:pPr>
            <w:r w:rsidRPr="004A32AB">
              <w:rPr>
                <w:color w:val="000000"/>
              </w:rPr>
              <w:t>[SSL V3]</w:t>
            </w:r>
          </w:p>
        </w:tc>
        <w:tc>
          <w:tcPr>
            <w:tcW w:w="0" w:type="auto"/>
          </w:tcPr>
          <w:p w14:paraId="79601A4F" w14:textId="77777777" w:rsidR="00563258" w:rsidRPr="004A32AB" w:rsidRDefault="00563258">
            <w:pPr>
              <w:pStyle w:val="BodyText2"/>
              <w:spacing w:after="0" w:line="240" w:lineRule="auto"/>
              <w:rPr>
                <w:color w:val="000000"/>
              </w:rPr>
            </w:pPr>
            <w:r w:rsidRPr="004A32AB">
              <w:rPr>
                <w:color w:val="000000"/>
              </w:rPr>
              <w:t>Secure Socket Layer Version 3.0 Specification, Netscape Communications.</w:t>
            </w:r>
          </w:p>
          <w:p w14:paraId="76DE31E5" w14:textId="77777777" w:rsidR="00563258" w:rsidRPr="004A32AB" w:rsidRDefault="00563258">
            <w:pPr>
              <w:pStyle w:val="BodyText2"/>
              <w:spacing w:after="0" w:line="240" w:lineRule="auto"/>
              <w:rPr>
                <w:color w:val="000000"/>
              </w:rPr>
            </w:pPr>
            <w:hyperlink r:id="rId31" w:history="1">
              <w:r w:rsidRPr="004A32AB">
                <w:rPr>
                  <w:rStyle w:val="Hyperlink"/>
                </w:rPr>
                <w:t>http://wp.netscape.com/eng/ssl3/</w:t>
              </w:r>
            </w:hyperlink>
          </w:p>
        </w:tc>
      </w:tr>
      <w:tr w:rsidR="00563258" w:rsidRPr="004A32AB" w14:paraId="0B60EA88" w14:textId="77777777">
        <w:tc>
          <w:tcPr>
            <w:tcW w:w="0" w:type="auto"/>
          </w:tcPr>
          <w:p w14:paraId="6F1658E2" w14:textId="48D33919" w:rsidR="00563258" w:rsidRPr="004A32AB" w:rsidRDefault="00563258">
            <w:pPr>
              <w:spacing w:after="0"/>
              <w:rPr>
                <w:color w:val="000000"/>
              </w:rPr>
            </w:pPr>
            <w:r w:rsidRPr="004A32AB">
              <w:t>[</w:t>
            </w:r>
            <w:ins w:id="48" w:author="32.371_CR0007R1_(Rel-16)_TEI15" w:date="2024-09-06T14:43:00Z">
              <w:r w:rsidR="004048ED" w:rsidRPr="004048ED">
                <w:t>RFC 4251</w:t>
              </w:r>
            </w:ins>
            <w:del w:id="49" w:author="32.371_CR0007R1_(Rel-16)_TEI15" w:date="2024-09-06T14:43:00Z">
              <w:r w:rsidRPr="004A32AB" w:rsidDel="004048ED">
                <w:delText>SSH-ARCH</w:delText>
              </w:r>
            </w:del>
            <w:r w:rsidRPr="004A32AB">
              <w:t>]</w:t>
            </w:r>
          </w:p>
        </w:tc>
        <w:tc>
          <w:tcPr>
            <w:tcW w:w="0" w:type="auto"/>
          </w:tcPr>
          <w:p w14:paraId="2AD60C94" w14:textId="77777777" w:rsidR="004048ED" w:rsidRDefault="004048ED" w:rsidP="004048ED">
            <w:pPr>
              <w:spacing w:after="0"/>
              <w:rPr>
                <w:ins w:id="50" w:author="32.371_CR0007R1_(Rel-16)_TEI15" w:date="2024-09-06T14:43:00Z"/>
              </w:rPr>
            </w:pPr>
            <w:ins w:id="51" w:author="32.371_CR0007R1_(Rel-16)_TEI15" w:date="2024-09-06T14:43:00Z">
              <w:r>
                <w:t xml:space="preserve">ETF RFC 4251, "The Secure Shell (SSH) Protocol Architecture" </w:t>
              </w:r>
            </w:ins>
          </w:p>
          <w:p w14:paraId="475CD1BC" w14:textId="70AD4A5A" w:rsidR="00563258" w:rsidRPr="004A32AB" w:rsidDel="004048ED" w:rsidRDefault="004048ED" w:rsidP="004048ED">
            <w:pPr>
              <w:spacing w:after="0"/>
              <w:rPr>
                <w:del w:id="52" w:author="32.371_CR0007R1_(Rel-16)_TEI15" w:date="2024-09-06T14:43:00Z"/>
              </w:rPr>
            </w:pPr>
            <w:ins w:id="53" w:author="32.371_CR0007R1_(Rel-16)_TEI15" w:date="2024-09-06T14:43:00Z">
              <w:r>
                <w:t>https://www.rfc-editor.org/rfc/rfc4251.txt</w:t>
              </w:r>
            </w:ins>
            <w:del w:id="54" w:author="32.371_CR0007R1_(Rel-16)_TEI15" w:date="2024-09-06T14:43:00Z">
              <w:r w:rsidR="00563258" w:rsidRPr="004A32AB" w:rsidDel="004048ED">
                <w:delText xml:space="preserve">Ylonen, T., "SSH Protocol Architecture", I-D draft-ietf-architecture-15.txt, Oct 2003. </w:delText>
              </w:r>
            </w:del>
          </w:p>
          <w:p w14:paraId="4EE6E80C" w14:textId="5A1D230A" w:rsidR="00563258" w:rsidRPr="004A32AB" w:rsidRDefault="00563258">
            <w:pPr>
              <w:pStyle w:val="Caption"/>
              <w:spacing w:before="0" w:after="0"/>
              <w:rPr>
                <w:b w:val="0"/>
              </w:rPr>
            </w:pPr>
            <w:del w:id="55" w:author="32.371_CR0007R1_(Rel-16)_TEI15" w:date="2024-09-06T14:43:00Z">
              <w:r w:rsidRPr="004A32AB" w:rsidDel="004048ED">
                <w:rPr>
                  <w:b w:val="0"/>
                </w:rPr>
                <w:fldChar w:fldCharType="begin"/>
              </w:r>
              <w:r w:rsidRPr="004A32AB" w:rsidDel="004048ED">
                <w:rPr>
                  <w:b w:val="0"/>
                </w:rPr>
                <w:delInstrText xml:space="preserve"> HYPERLINK "http://www.ietf.org/internet-drafts/draft-ietf-secsh-architecture-15.txt" </w:delInstrText>
              </w:r>
              <w:r w:rsidRPr="004A32AB" w:rsidDel="004048ED">
                <w:rPr>
                  <w:b w:val="0"/>
                </w:rPr>
              </w:r>
              <w:r w:rsidRPr="004A32AB" w:rsidDel="004048ED">
                <w:rPr>
                  <w:b w:val="0"/>
                </w:rPr>
                <w:fldChar w:fldCharType="separate"/>
              </w:r>
              <w:r w:rsidRPr="004A32AB" w:rsidDel="004048ED">
                <w:rPr>
                  <w:rStyle w:val="Hyperlink"/>
                  <w:b w:val="0"/>
                </w:rPr>
                <w:delText>http://www.ietf.org/internet-drafts/draft-ietf-secsh-architecture-15.txt</w:delText>
              </w:r>
              <w:r w:rsidRPr="004A32AB" w:rsidDel="004048ED">
                <w:rPr>
                  <w:b w:val="0"/>
                </w:rPr>
                <w:fldChar w:fldCharType="end"/>
              </w:r>
            </w:del>
          </w:p>
        </w:tc>
      </w:tr>
      <w:tr w:rsidR="00563258" w:rsidRPr="004A32AB" w14:paraId="4D641254" w14:textId="77777777">
        <w:tc>
          <w:tcPr>
            <w:tcW w:w="0" w:type="auto"/>
          </w:tcPr>
          <w:p w14:paraId="2012128A" w14:textId="7B3BCE4B" w:rsidR="00563258" w:rsidRPr="004A32AB" w:rsidRDefault="00563258">
            <w:pPr>
              <w:spacing w:after="0"/>
            </w:pPr>
            <w:r w:rsidRPr="004A32AB">
              <w:t>[</w:t>
            </w:r>
            <w:ins w:id="56" w:author="32.371_CR0007R1_(Rel-16)_TEI15" w:date="2024-09-06T14:43:00Z">
              <w:r w:rsidR="004048ED" w:rsidRPr="004048ED">
                <w:t>RFC 4253</w:t>
              </w:r>
            </w:ins>
            <w:del w:id="57" w:author="32.371_CR0007R1_(Rel-16)_TEI15" w:date="2024-09-06T14:43:00Z">
              <w:r w:rsidRPr="004A32AB" w:rsidDel="004048ED">
                <w:delText>SSH-TRANS</w:delText>
              </w:r>
            </w:del>
            <w:r w:rsidRPr="004A32AB">
              <w:t>]</w:t>
            </w:r>
          </w:p>
        </w:tc>
        <w:tc>
          <w:tcPr>
            <w:tcW w:w="0" w:type="auto"/>
          </w:tcPr>
          <w:p w14:paraId="21A26EF3" w14:textId="77777777" w:rsidR="004048ED" w:rsidRDefault="004048ED" w:rsidP="004048ED">
            <w:pPr>
              <w:spacing w:after="0"/>
              <w:rPr>
                <w:ins w:id="58" w:author="32.371_CR0007R1_(Rel-16)_TEI15" w:date="2024-09-06T14:43:00Z"/>
              </w:rPr>
            </w:pPr>
            <w:ins w:id="59" w:author="32.371_CR0007R1_(Rel-16)_TEI15" w:date="2024-09-06T14:43:00Z">
              <w:r>
                <w:t>IETF RFC 4253, "The Secure Shell (SSH) Transport Layer Protocol"</w:t>
              </w:r>
            </w:ins>
          </w:p>
          <w:p w14:paraId="705DF546" w14:textId="6F871B05" w:rsidR="00563258" w:rsidRPr="004A32AB" w:rsidDel="004048ED" w:rsidRDefault="004048ED" w:rsidP="004048ED">
            <w:pPr>
              <w:spacing w:after="0"/>
              <w:rPr>
                <w:del w:id="60" w:author="32.371_CR0007R1_(Rel-16)_TEI15" w:date="2024-09-06T14:43:00Z"/>
              </w:rPr>
            </w:pPr>
            <w:ins w:id="61" w:author="32.371_CR0007R1_(Rel-16)_TEI15" w:date="2024-09-06T14:43:00Z">
              <w:r>
                <w:t>https://www.rfc-editor.org/rfc/rfc4253.txt</w:t>
              </w:r>
            </w:ins>
            <w:del w:id="62" w:author="32.371_CR0007R1_(Rel-16)_TEI15" w:date="2024-09-06T14:43:00Z">
              <w:r w:rsidR="00563258" w:rsidRPr="004A32AB" w:rsidDel="004048ED">
                <w:delText xml:space="preserve">Ylonen, T., "SSH Transport Layer Protocol", I-D draft-ietf-transport-17.txt, Oct 2003.  </w:delText>
              </w:r>
            </w:del>
          </w:p>
          <w:p w14:paraId="5F9760A9" w14:textId="085AE226" w:rsidR="00563258" w:rsidRPr="004A32AB" w:rsidRDefault="00563258">
            <w:pPr>
              <w:spacing w:after="0"/>
            </w:pPr>
            <w:del w:id="63" w:author="32.371_CR0007R1_(Rel-16)_TEI15" w:date="2024-09-06T14:43:00Z">
              <w:r w:rsidRPr="004A32AB" w:rsidDel="004048ED">
                <w:fldChar w:fldCharType="begin"/>
              </w:r>
              <w:r w:rsidRPr="004A32AB" w:rsidDel="004048ED">
                <w:delInstrText xml:space="preserve"> HYPERLINK "http://www.ietf.org/internet-drafts/draft-ietf-secsh-transport-17.txt" </w:delInstrText>
              </w:r>
              <w:r w:rsidRPr="004A32AB" w:rsidDel="004048ED">
                <w:fldChar w:fldCharType="separate"/>
              </w:r>
              <w:r w:rsidRPr="004A32AB" w:rsidDel="004048ED">
                <w:rPr>
                  <w:rStyle w:val="Hyperlink"/>
                </w:rPr>
                <w:delText>http://www.ietf.org/internet-drafts/draft-ietf-secsh-transport-17.txt</w:delText>
              </w:r>
              <w:r w:rsidRPr="004A32AB" w:rsidDel="004048ED">
                <w:fldChar w:fldCharType="end"/>
              </w:r>
            </w:del>
          </w:p>
        </w:tc>
      </w:tr>
      <w:tr w:rsidR="00563258" w:rsidRPr="004A32AB" w14:paraId="388F75C6" w14:textId="77777777">
        <w:tc>
          <w:tcPr>
            <w:tcW w:w="0" w:type="auto"/>
          </w:tcPr>
          <w:p w14:paraId="131FFFAD" w14:textId="6866AAF5" w:rsidR="00563258" w:rsidRPr="004A32AB" w:rsidRDefault="00563258">
            <w:pPr>
              <w:spacing w:after="0"/>
              <w:rPr>
                <w:color w:val="000000"/>
              </w:rPr>
            </w:pPr>
            <w:r w:rsidRPr="004A32AB">
              <w:t>[</w:t>
            </w:r>
            <w:ins w:id="64" w:author="32.371_CR0007R1_(Rel-16)_TEI15" w:date="2024-09-06T14:44:00Z">
              <w:r w:rsidR="004048ED" w:rsidRPr="004048ED">
                <w:t>RFC 4252</w:t>
              </w:r>
            </w:ins>
            <w:del w:id="65" w:author="32.371_CR0007R1_(Rel-16)_TEI15" w:date="2024-09-06T14:44:00Z">
              <w:r w:rsidRPr="004A32AB" w:rsidDel="004048ED">
                <w:delText>SSH-USERAUTH</w:delText>
              </w:r>
            </w:del>
            <w:r w:rsidRPr="004A32AB">
              <w:t>]</w:t>
            </w:r>
          </w:p>
        </w:tc>
        <w:tc>
          <w:tcPr>
            <w:tcW w:w="0" w:type="auto"/>
          </w:tcPr>
          <w:p w14:paraId="33B82089" w14:textId="77777777" w:rsidR="006940F6" w:rsidRDefault="006940F6" w:rsidP="006940F6">
            <w:pPr>
              <w:spacing w:after="0"/>
              <w:rPr>
                <w:ins w:id="66" w:author="32.371_CR0007R1_(Rel-16)_TEI15" w:date="2024-09-06T14:44:00Z"/>
              </w:rPr>
            </w:pPr>
            <w:ins w:id="67" w:author="32.371_CR0007R1_(Rel-16)_TEI15" w:date="2024-09-06T14:44:00Z">
              <w:r>
                <w:t>IETF RFC 4252 "The Secure Shell (SSH) Authentication Protocol"</w:t>
              </w:r>
            </w:ins>
          </w:p>
          <w:p w14:paraId="4DA05D8C" w14:textId="39C4EFC7" w:rsidR="00563258" w:rsidRPr="004A32AB" w:rsidDel="006940F6" w:rsidRDefault="006940F6" w:rsidP="006940F6">
            <w:pPr>
              <w:spacing w:after="0"/>
              <w:rPr>
                <w:del w:id="68" w:author="32.371_CR0007R1_(Rel-16)_TEI15" w:date="2024-09-06T14:44:00Z"/>
              </w:rPr>
            </w:pPr>
            <w:ins w:id="69" w:author="32.371_CR0007R1_(Rel-16)_TEI15" w:date="2024-09-06T14:44:00Z">
              <w:r>
                <w:t>https://www.rfc-editor.org/rfc/rfc4252.txt</w:t>
              </w:r>
            </w:ins>
            <w:del w:id="70" w:author="32.371_CR0007R1_(Rel-16)_TEI15" w:date="2024-09-06T14:44:00Z">
              <w:r w:rsidR="00563258" w:rsidRPr="004A32AB" w:rsidDel="006940F6">
                <w:delText xml:space="preserve">Ylonen, T., "SSH Authentication Protocol", I-D draft-ietf-userauth-18.txt, Sept 2002.  </w:delText>
              </w:r>
            </w:del>
          </w:p>
          <w:p w14:paraId="1C31AB90" w14:textId="7517F8FE" w:rsidR="00563258" w:rsidRPr="004A32AB" w:rsidRDefault="00563258">
            <w:pPr>
              <w:spacing w:after="0"/>
            </w:pPr>
            <w:del w:id="71" w:author="32.371_CR0007R1_(Rel-16)_TEI15" w:date="2024-09-06T14:44:00Z">
              <w:r w:rsidRPr="004A32AB" w:rsidDel="006940F6">
                <w:fldChar w:fldCharType="begin"/>
              </w:r>
              <w:r w:rsidRPr="004A32AB" w:rsidDel="006940F6">
                <w:delInstrText xml:space="preserve"> HYPERLINK "http://www.ietf.org/internet-drafts/draft-ietf-secsh-userauth-18.txt" </w:delInstrText>
              </w:r>
              <w:r w:rsidRPr="004A32AB" w:rsidDel="006940F6">
                <w:fldChar w:fldCharType="separate"/>
              </w:r>
              <w:r w:rsidRPr="004A32AB" w:rsidDel="006940F6">
                <w:rPr>
                  <w:rStyle w:val="Hyperlink"/>
                </w:rPr>
                <w:delText>http://www.ietf.org/internet-drafts/draft-ietf-secsh-userauth-18.txt</w:delText>
              </w:r>
              <w:r w:rsidRPr="004A32AB" w:rsidDel="006940F6">
                <w:fldChar w:fldCharType="end"/>
              </w:r>
            </w:del>
          </w:p>
        </w:tc>
      </w:tr>
      <w:tr w:rsidR="00563258" w:rsidRPr="004A32AB" w14:paraId="5BADA148" w14:textId="77777777">
        <w:tc>
          <w:tcPr>
            <w:tcW w:w="0" w:type="auto"/>
          </w:tcPr>
          <w:p w14:paraId="72A60B30" w14:textId="09FE5B87" w:rsidR="00563258" w:rsidRPr="004A32AB" w:rsidRDefault="00563258">
            <w:pPr>
              <w:spacing w:after="0"/>
              <w:rPr>
                <w:color w:val="000000"/>
              </w:rPr>
            </w:pPr>
            <w:r w:rsidRPr="004A32AB">
              <w:t>[</w:t>
            </w:r>
            <w:ins w:id="72" w:author="32.371_CR0007R1_(Rel-16)_TEI15" w:date="2024-09-06T14:44:00Z">
              <w:r w:rsidR="002E6C25" w:rsidRPr="002E6C25">
                <w:t>RFC 4254</w:t>
              </w:r>
            </w:ins>
            <w:del w:id="73" w:author="32.371_CR0007R1_(Rel-16)_TEI15" w:date="2024-09-06T14:44:00Z">
              <w:r w:rsidRPr="004A32AB" w:rsidDel="002E6C25">
                <w:delText>SSH-CONNECT</w:delText>
              </w:r>
            </w:del>
            <w:r w:rsidRPr="004A32AB">
              <w:t>]</w:t>
            </w:r>
          </w:p>
        </w:tc>
        <w:tc>
          <w:tcPr>
            <w:tcW w:w="0" w:type="auto"/>
          </w:tcPr>
          <w:p w14:paraId="4AE3C7A4" w14:textId="77777777" w:rsidR="002E6C25" w:rsidRDefault="002E6C25" w:rsidP="002E6C25">
            <w:pPr>
              <w:spacing w:after="0"/>
              <w:rPr>
                <w:ins w:id="74" w:author="32.371_CR0007R1_(Rel-16)_TEI15" w:date="2024-09-06T14:44:00Z"/>
              </w:rPr>
            </w:pPr>
            <w:ins w:id="75" w:author="32.371_CR0007R1_(Rel-16)_TEI15" w:date="2024-09-06T14:44:00Z">
              <w:r>
                <w:t>IETF RFC 4254, "The Secure Shell (SSH) Connection Protocol"</w:t>
              </w:r>
            </w:ins>
          </w:p>
          <w:p w14:paraId="67081D9B" w14:textId="1F6EB51F" w:rsidR="00563258" w:rsidRPr="004A32AB" w:rsidDel="002E6C25" w:rsidRDefault="002E6C25" w:rsidP="002E6C25">
            <w:pPr>
              <w:spacing w:after="0"/>
              <w:rPr>
                <w:del w:id="76" w:author="32.371_CR0007R1_(Rel-16)_TEI15" w:date="2024-09-06T14:44:00Z"/>
              </w:rPr>
            </w:pPr>
            <w:ins w:id="77" w:author="32.371_CR0007R1_(Rel-16)_TEI15" w:date="2024-09-06T14:44:00Z">
              <w:r>
                <w:t>https://www.rfc-editor.org/rfc/rfc4254.txt</w:t>
              </w:r>
            </w:ins>
            <w:del w:id="78" w:author="32.371_CR0007R1_(Rel-16)_TEI15" w:date="2024-09-06T14:44:00Z">
              <w:r w:rsidR="00563258" w:rsidRPr="004A32AB" w:rsidDel="002E6C25">
                <w:delText>Ylonen, T., "SSH Connection Protocol", I-D draft-ietf-connect-18.txt, Oct 2003.</w:delText>
              </w:r>
            </w:del>
          </w:p>
          <w:p w14:paraId="3D64B62D" w14:textId="737AD900" w:rsidR="00563258" w:rsidRPr="004A32AB" w:rsidRDefault="00563258">
            <w:pPr>
              <w:spacing w:after="0"/>
            </w:pPr>
            <w:del w:id="79" w:author="32.371_CR0007R1_(Rel-16)_TEI15" w:date="2024-09-06T14:44:00Z">
              <w:r w:rsidRPr="004A32AB" w:rsidDel="002E6C25">
                <w:fldChar w:fldCharType="begin"/>
              </w:r>
              <w:r w:rsidRPr="004A32AB" w:rsidDel="002E6C25">
                <w:delInstrText xml:space="preserve"> HYPERLINK "http://www.ietf.org/internet-drafts/draft-ietf-secsh-connect-18.txt" </w:delInstrText>
              </w:r>
              <w:r w:rsidRPr="004A32AB" w:rsidDel="002E6C25">
                <w:fldChar w:fldCharType="separate"/>
              </w:r>
              <w:r w:rsidRPr="004A32AB" w:rsidDel="002E6C25">
                <w:rPr>
                  <w:rStyle w:val="Hyperlink"/>
                </w:rPr>
                <w:delText>http://www.ietf.org/internet-drafts/draft-ietf-secsh-connect-18.txt</w:delText>
              </w:r>
              <w:r w:rsidRPr="004A32AB" w:rsidDel="002E6C25">
                <w:fldChar w:fldCharType="end"/>
              </w:r>
            </w:del>
          </w:p>
        </w:tc>
      </w:tr>
      <w:tr w:rsidR="00563258" w:rsidRPr="004A32AB" w14:paraId="0228A3F1" w14:textId="77777777">
        <w:trPr>
          <w:trHeight w:val="98"/>
        </w:trPr>
        <w:tc>
          <w:tcPr>
            <w:tcW w:w="0" w:type="auto"/>
          </w:tcPr>
          <w:p w14:paraId="2F112531" w14:textId="77777777" w:rsidR="00563258" w:rsidRPr="004A32AB" w:rsidRDefault="00563258">
            <w:pPr>
              <w:spacing w:after="0"/>
            </w:pPr>
            <w:r w:rsidRPr="004A32AB">
              <w:rPr>
                <w:color w:val="000000"/>
              </w:rPr>
              <w:lastRenderedPageBreak/>
              <w:t>[FIPS-46-3]</w:t>
            </w:r>
          </w:p>
        </w:tc>
        <w:tc>
          <w:tcPr>
            <w:tcW w:w="0" w:type="auto"/>
          </w:tcPr>
          <w:p w14:paraId="3FCCA111" w14:textId="77777777" w:rsidR="00563258" w:rsidRPr="004A32AB" w:rsidRDefault="00563258">
            <w:pPr>
              <w:pStyle w:val="BodyText2"/>
              <w:spacing w:after="0" w:line="240" w:lineRule="auto"/>
              <w:rPr>
                <w:color w:val="000000"/>
              </w:rPr>
            </w:pPr>
            <w:r w:rsidRPr="004A32AB">
              <w:rPr>
                <w:color w:val="000000"/>
              </w:rPr>
              <w:t>Data Encryption Standard.  (Describes both DES and 3DES).</w:t>
            </w:r>
          </w:p>
          <w:p w14:paraId="284BE1F8" w14:textId="77777777" w:rsidR="00563258" w:rsidRPr="004A32AB" w:rsidRDefault="00563258">
            <w:pPr>
              <w:spacing w:after="0"/>
            </w:pPr>
            <w:hyperlink r:id="rId32" w:history="1">
              <w:r w:rsidRPr="004A32AB">
                <w:rPr>
                  <w:rStyle w:val="Hyperlink"/>
                </w:rPr>
                <w:t>http://csrc.nist.gov/publications/fips/fips46-3/fips46-3.pdf</w:t>
              </w:r>
            </w:hyperlink>
          </w:p>
        </w:tc>
      </w:tr>
      <w:tr w:rsidR="00563258" w:rsidRPr="004A32AB" w14:paraId="44E9BF2F" w14:textId="77777777">
        <w:trPr>
          <w:trHeight w:val="98"/>
        </w:trPr>
        <w:tc>
          <w:tcPr>
            <w:tcW w:w="0" w:type="auto"/>
          </w:tcPr>
          <w:p w14:paraId="6C25F48B" w14:textId="77777777" w:rsidR="00563258" w:rsidRPr="004A32AB" w:rsidRDefault="00563258">
            <w:pPr>
              <w:spacing w:after="0"/>
            </w:pPr>
            <w:r w:rsidRPr="004A32AB">
              <w:rPr>
                <w:color w:val="000000"/>
              </w:rPr>
              <w:t>[FIPS-197]</w:t>
            </w:r>
          </w:p>
        </w:tc>
        <w:tc>
          <w:tcPr>
            <w:tcW w:w="0" w:type="auto"/>
          </w:tcPr>
          <w:p w14:paraId="072367D8"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745390DF" w14:textId="77777777" w:rsidR="00563258" w:rsidRPr="004A32AB" w:rsidRDefault="00563258">
            <w:pPr>
              <w:spacing w:after="0"/>
            </w:pPr>
            <w:hyperlink r:id="rId33" w:history="1">
              <w:r w:rsidRPr="004A32AB">
                <w:rPr>
                  <w:rStyle w:val="Hyperlink"/>
                </w:rPr>
                <w:t>http://csrc.nist.gov/publications/fips/fips197/fips-197.pdf</w:t>
              </w:r>
            </w:hyperlink>
          </w:p>
        </w:tc>
      </w:tr>
      <w:tr w:rsidR="00563258" w:rsidRPr="004A32AB" w14:paraId="7725DE27" w14:textId="77777777">
        <w:tc>
          <w:tcPr>
            <w:tcW w:w="0" w:type="auto"/>
          </w:tcPr>
          <w:p w14:paraId="565857CC" w14:textId="77777777" w:rsidR="00563258" w:rsidRPr="004A32AB" w:rsidRDefault="00563258">
            <w:pPr>
              <w:spacing w:after="0"/>
            </w:pPr>
            <w:r w:rsidRPr="004A32AB">
              <w:rPr>
                <w:color w:val="000000"/>
              </w:rPr>
              <w:t>[FIPS-197]</w:t>
            </w:r>
          </w:p>
        </w:tc>
        <w:tc>
          <w:tcPr>
            <w:tcW w:w="0" w:type="auto"/>
          </w:tcPr>
          <w:p w14:paraId="162D1244"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5A22766B" w14:textId="77777777" w:rsidR="00563258" w:rsidRPr="004A32AB" w:rsidRDefault="00563258">
            <w:pPr>
              <w:spacing w:after="0"/>
            </w:pPr>
            <w:hyperlink r:id="rId34" w:history="1">
              <w:r w:rsidRPr="004A32AB">
                <w:rPr>
                  <w:rStyle w:val="Hyperlink"/>
                </w:rPr>
                <w:t>http://csrc.nist.gov/publications/fips/fips197/fips-197.pdf</w:t>
              </w:r>
            </w:hyperlink>
          </w:p>
        </w:tc>
      </w:tr>
      <w:tr w:rsidR="00563258" w:rsidRPr="004A32AB" w14:paraId="33A0FE32" w14:textId="77777777">
        <w:tc>
          <w:tcPr>
            <w:tcW w:w="0" w:type="auto"/>
          </w:tcPr>
          <w:p w14:paraId="02C884F8" w14:textId="77777777" w:rsidR="00563258" w:rsidRPr="004A32AB" w:rsidRDefault="00563258">
            <w:pPr>
              <w:spacing w:after="0"/>
            </w:pPr>
            <w:r w:rsidRPr="004A32AB">
              <w:t>[RFC 2437]</w:t>
            </w:r>
          </w:p>
        </w:tc>
        <w:tc>
          <w:tcPr>
            <w:tcW w:w="0" w:type="auto"/>
          </w:tcPr>
          <w:p w14:paraId="61A1C8E0" w14:textId="77777777" w:rsidR="00563258" w:rsidRPr="004A32AB" w:rsidRDefault="00563258">
            <w:pPr>
              <w:spacing w:after="0"/>
            </w:pPr>
            <w:r w:rsidRPr="004A32AB">
              <w:t xml:space="preserve">PKCS #1: RSA Cryptography Specifications Version 2.0.  B. </w:t>
            </w:r>
            <w:proofErr w:type="spellStart"/>
            <w:r w:rsidRPr="004A32AB">
              <w:t>Kaliski</w:t>
            </w:r>
            <w:proofErr w:type="spellEnd"/>
            <w:r w:rsidRPr="004A32AB">
              <w:t>, J. Staddon. October 1998</w:t>
            </w:r>
          </w:p>
          <w:p w14:paraId="16A42EB8" w14:textId="77777777" w:rsidR="00563258" w:rsidRPr="004A32AB" w:rsidRDefault="00563258">
            <w:pPr>
              <w:spacing w:after="0"/>
            </w:pPr>
            <w:hyperlink r:id="rId35" w:history="1">
              <w:r w:rsidRPr="004A32AB">
                <w:rPr>
                  <w:rStyle w:val="Hyperlink"/>
                </w:rPr>
                <w:t>http://www.ietf.org/rfc/rfc2437.txt?number=2437</w:t>
              </w:r>
            </w:hyperlink>
          </w:p>
        </w:tc>
      </w:tr>
    </w:tbl>
    <w:p w14:paraId="4244843A" w14:textId="77777777" w:rsidR="00563258" w:rsidRPr="004A32AB" w:rsidRDefault="00563258" w:rsidP="005212C5">
      <w:pPr>
        <w:pStyle w:val="Heading8"/>
      </w:pPr>
      <w:r w:rsidRPr="004A32AB">
        <w:br w:type="page"/>
      </w:r>
      <w:bookmarkStart w:id="80" w:name="_Toc200703911"/>
      <w:r w:rsidR="00B57892" w:rsidRPr="004A32AB">
        <w:rPr>
          <w:lang w:eastAsia="zh-CN"/>
        </w:rPr>
        <w:lastRenderedPageBreak/>
        <w:t>Annex B (informative):</w:t>
      </w:r>
      <w:r w:rsidR="00B57892" w:rsidRPr="004A32AB">
        <w:rPr>
          <w:lang w:eastAsia="zh-CN"/>
        </w:rPr>
        <w:br/>
        <w:t>Firewalls f</w:t>
      </w:r>
      <w:r w:rsidRPr="004A32AB">
        <w:rPr>
          <w:lang w:eastAsia="zh-CN"/>
        </w:rPr>
        <w:t xml:space="preserve">or Network Security to Support </w:t>
      </w:r>
      <w:proofErr w:type="spellStart"/>
      <w:r w:rsidRPr="004A32AB">
        <w:rPr>
          <w:lang w:eastAsia="zh-CN"/>
        </w:rPr>
        <w:t>Itf</w:t>
      </w:r>
      <w:proofErr w:type="spellEnd"/>
      <w:r w:rsidRPr="004A32AB">
        <w:rPr>
          <w:lang w:eastAsia="zh-CN"/>
        </w:rPr>
        <w:t>-N</w:t>
      </w:r>
      <w:bookmarkEnd w:id="80"/>
    </w:p>
    <w:p w14:paraId="59918A86" w14:textId="77777777" w:rsidR="00563258" w:rsidRPr="004A32AB" w:rsidRDefault="00563258">
      <w:r w:rsidRPr="004A32AB">
        <w:t xml:space="preserve">A firewall is a fundamental security building block that provides network isolation at boundaries between network segments or between different networks.  A firewall performs isolation based on specific traffic filtering rules configured onto the firewall.  Firewalls may be used in conjunction with other security mechanisms to provide an additional layer of security for the </w:t>
      </w:r>
      <w:proofErr w:type="spellStart"/>
      <w:r w:rsidRPr="004A32AB">
        <w:t>Itf</w:t>
      </w:r>
      <w:proofErr w:type="spellEnd"/>
      <w:r w:rsidRPr="004A32AB">
        <w:t xml:space="preserve">-N interface.  For the </w:t>
      </w:r>
      <w:proofErr w:type="spellStart"/>
      <w:r w:rsidRPr="004A32AB">
        <w:t>Itf</w:t>
      </w:r>
      <w:proofErr w:type="spellEnd"/>
      <w:r w:rsidRPr="004A32AB">
        <w:t xml:space="preserve">-N interface, firewalls may be used to only allow traffic between the </w:t>
      </w:r>
      <w:proofErr w:type="spellStart"/>
      <w:r w:rsidRPr="004A32AB">
        <w:t>IRPManager</w:t>
      </w:r>
      <w:proofErr w:type="spellEnd"/>
      <w:r w:rsidRPr="004A32AB">
        <w:t xml:space="preserve"> and </w:t>
      </w:r>
      <w:proofErr w:type="spellStart"/>
      <w:r w:rsidRPr="004A32AB">
        <w:t>IRPAgent</w:t>
      </w:r>
      <w:proofErr w:type="spellEnd"/>
      <w:r w:rsidRPr="004A32AB">
        <w:t xml:space="preserve"> host machines to transit the firewall boundaries.  The addition of firewalls at the </w:t>
      </w:r>
      <w:proofErr w:type="spellStart"/>
      <w:r w:rsidRPr="004A32AB">
        <w:t>Itf</w:t>
      </w:r>
      <w:proofErr w:type="spellEnd"/>
      <w:r w:rsidRPr="004A32AB">
        <w:t>-N interface helps provide “</w:t>
      </w:r>
      <w:r w:rsidR="004A32AB" w:rsidRPr="004A32AB">
        <w:t>defence</w:t>
      </w:r>
      <w:r w:rsidRPr="004A32AB">
        <w:t xml:space="preserve"> in depth” security whereby multiple security mechanisms are overlaid to achieve stronger security.</w:t>
      </w:r>
    </w:p>
    <w:p w14:paraId="3F7C0E45" w14:textId="77777777" w:rsidR="00563258" w:rsidRPr="004A32AB" w:rsidRDefault="00563258">
      <w:r w:rsidRPr="004A32AB">
        <w:t xml:space="preserve">A firewall examines both inbound and outbound traffic, and should be configured to deny all traffic unless specifically allowed by the firewall rules.  A firewall may also provide logging of traffic and trigger alarms when unauthorized packets are detected.  Firewalls can physically be provided for the </w:t>
      </w:r>
      <w:proofErr w:type="spellStart"/>
      <w:r w:rsidRPr="004A32AB">
        <w:t>Itf</w:t>
      </w:r>
      <w:proofErr w:type="spellEnd"/>
      <w:r w:rsidRPr="004A32AB">
        <w:t xml:space="preserve">-N interface as separate appliances at the </w:t>
      </w:r>
      <w:proofErr w:type="spellStart"/>
      <w:r w:rsidRPr="004A32AB">
        <w:t>IRPManager</w:t>
      </w:r>
      <w:proofErr w:type="spellEnd"/>
      <w:r w:rsidRPr="004A32AB">
        <w:t xml:space="preserve"> and </w:t>
      </w:r>
      <w:proofErr w:type="spellStart"/>
      <w:r w:rsidRPr="004A32AB">
        <w:t>IRPAgent</w:t>
      </w:r>
      <w:proofErr w:type="spellEnd"/>
      <w:r w:rsidRPr="004A32AB">
        <w:t xml:space="preserve"> host machines or may be provided as software on the host machines themselves.  Types of firewalls include static packet filtering, application layer, and state aware packet filtering firewalls.  Any of the firewall types may be used to provide protection for the </w:t>
      </w:r>
      <w:proofErr w:type="spellStart"/>
      <w:r w:rsidRPr="004A32AB">
        <w:t>Itf</w:t>
      </w:r>
      <w:proofErr w:type="spellEnd"/>
      <w:r w:rsidRPr="004A32AB">
        <w:t>-N interface, and the choice will depend on particular customer needs and preferences.</w:t>
      </w:r>
    </w:p>
    <w:p w14:paraId="153C53DF" w14:textId="77777777" w:rsidR="00563258" w:rsidRPr="004A32AB" w:rsidRDefault="00563258">
      <w:r w:rsidRPr="004A32AB">
        <w:t>Static packet filtering firewalls examine incoming and outgoing packets and apply a set of rules to determine whether packets will be allowed to transit the firewall or be dropped.  This determination is typically based on the packet source and destination IP addresses, the protocol type, and the TCP source and destination ports.  Depending on the packet and the criteria, the firewall will drop or forward the packet, and possibly create a log entry and/or raise an alarm.  Some static packet filtering firewalls may also provide deeper inspection of packets, possibly up to the application layer.</w:t>
      </w:r>
    </w:p>
    <w:p w14:paraId="466A4D94" w14:textId="77777777" w:rsidR="00563258" w:rsidRPr="004A32AB" w:rsidRDefault="00563258">
      <w:r w:rsidRPr="004A32AB">
        <w:t>Application layer firewalls run applications on behalf of the machines in the network they are protecting, and are often called “proxy” firewalls.  When performing the applications, application layer firewalls will detect any anomalous activity and if found will not pass the data onto the machines they are protecting.  Application layer firewalls must be enabled with all necessary application and must run these applications on behalf of all protected machines.  Because of this, application layer firewalls have a high impact on network performance.</w:t>
      </w:r>
    </w:p>
    <w:p w14:paraId="772F101D" w14:textId="77777777" w:rsidR="00563258" w:rsidRPr="004A32AB" w:rsidRDefault="00563258">
      <w:r w:rsidRPr="004A32AB">
        <w:t>State aware firewalls perform packet filtering functions similar to static packet filtering firewalls, and in addition maintain information about the state of traffic connections.  The state information allows the firewall to make better decisions about whether to allow or deny particular traffic.  For example, a state aware firewall may be configured to only allow traffic from machines on one side of the network to initiate communications.  This is particularly useful where private networks are connected to public networks since typically only the machines on the private network are trusted to initiate data communications.</w:t>
      </w:r>
    </w:p>
    <w:p w14:paraId="638A1135" w14:textId="77777777" w:rsidR="00563258" w:rsidRPr="004A32AB" w:rsidRDefault="00563258">
      <w:r w:rsidRPr="004A32AB">
        <w:t xml:space="preserve">When using firewalls as an additional security mechanism for the </w:t>
      </w:r>
      <w:proofErr w:type="spellStart"/>
      <w:r w:rsidRPr="004A32AB">
        <w:t>Itf</w:t>
      </w:r>
      <w:proofErr w:type="spellEnd"/>
      <w:r w:rsidRPr="004A32AB">
        <w:t xml:space="preserve">-N interface, the firewalls should be configured to allow only communication between the </w:t>
      </w:r>
      <w:proofErr w:type="spellStart"/>
      <w:r w:rsidRPr="004A32AB">
        <w:t>IRPManager</w:t>
      </w:r>
      <w:proofErr w:type="spellEnd"/>
      <w:r w:rsidRPr="004A32AB">
        <w:t xml:space="preserve"> and the </w:t>
      </w:r>
      <w:proofErr w:type="spellStart"/>
      <w:r w:rsidRPr="004A32AB">
        <w:t>IRPAgent</w:t>
      </w:r>
      <w:proofErr w:type="spellEnd"/>
      <w:r w:rsidRPr="004A32AB">
        <w:t xml:space="preserve"> host machines.  Any other traffic on the network attempting to access the </w:t>
      </w:r>
      <w:proofErr w:type="spellStart"/>
      <w:r w:rsidRPr="004A32AB">
        <w:t>IRPManager</w:t>
      </w:r>
      <w:proofErr w:type="spellEnd"/>
      <w:r w:rsidRPr="004A32AB">
        <w:t xml:space="preserve"> or </w:t>
      </w:r>
      <w:proofErr w:type="spellStart"/>
      <w:r w:rsidRPr="004A32AB">
        <w:t>IRPAgent</w:t>
      </w:r>
      <w:proofErr w:type="spellEnd"/>
      <w:r w:rsidRPr="004A32AB">
        <w:t xml:space="preserve"> host machines should be denied.  This will isolate the </w:t>
      </w:r>
      <w:proofErr w:type="spellStart"/>
      <w:r w:rsidRPr="004A32AB">
        <w:t>IRPManager</w:t>
      </w:r>
      <w:proofErr w:type="spellEnd"/>
      <w:r w:rsidRPr="004A32AB">
        <w:t xml:space="preserve"> to </w:t>
      </w:r>
      <w:proofErr w:type="spellStart"/>
      <w:r w:rsidRPr="004A32AB">
        <w:t>IRPAgent</w:t>
      </w:r>
      <w:proofErr w:type="spellEnd"/>
      <w:r w:rsidRPr="004A32AB">
        <w:t xml:space="preserve"> network communications from other network traffic, thereby providing a layer of protection for these machines.</w:t>
      </w:r>
    </w:p>
    <w:p w14:paraId="42C31504" w14:textId="77777777" w:rsidR="00563258" w:rsidRPr="004A32AB" w:rsidRDefault="00563258">
      <w:r w:rsidRPr="004A32AB">
        <w:t xml:space="preserve">Note that providing firewalls may have system engineering and product impacts, and some applications may have to be made firewall aware.  Also note that firewalls will not protect against all security attacks such as an attacker spoofing legitimate </w:t>
      </w:r>
      <w:proofErr w:type="spellStart"/>
      <w:r w:rsidRPr="004A32AB">
        <w:t>IRPManager</w:t>
      </w:r>
      <w:proofErr w:type="spellEnd"/>
      <w:r w:rsidRPr="004A32AB">
        <w:t xml:space="preserve"> or </w:t>
      </w:r>
      <w:proofErr w:type="spellStart"/>
      <w:r w:rsidRPr="004A32AB">
        <w:t>IRPAgent</w:t>
      </w:r>
      <w:proofErr w:type="spellEnd"/>
      <w:r w:rsidRPr="004A32AB">
        <w:t xml:space="preserve"> packet information.</w:t>
      </w:r>
    </w:p>
    <w:p w14:paraId="510A1078" w14:textId="77777777" w:rsidR="00B57892" w:rsidRPr="004A32AB" w:rsidRDefault="00B57892" w:rsidP="00B57892">
      <w:pPr>
        <w:pStyle w:val="Heading8"/>
      </w:pPr>
      <w:r w:rsidRPr="004A32AB">
        <w:br w:type="page"/>
      </w:r>
      <w:bookmarkStart w:id="81" w:name="_Toc200703912"/>
      <w:r w:rsidRPr="004A32AB">
        <w:lastRenderedPageBreak/>
        <w:t>Annex C (informative):</w:t>
      </w:r>
      <w:r w:rsidRPr="004A32AB">
        <w:br/>
        <w:t>Change history</w:t>
      </w:r>
      <w:bookmarkEnd w:id="8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4"/>
        <w:gridCol w:w="694"/>
        <w:gridCol w:w="770"/>
        <w:gridCol w:w="428"/>
        <w:gridCol w:w="233"/>
        <w:gridCol w:w="5249"/>
        <w:gridCol w:w="470"/>
        <w:gridCol w:w="568"/>
        <w:gridCol w:w="605"/>
      </w:tblGrid>
      <w:tr w:rsidR="00930692" w:rsidRPr="004A32AB" w14:paraId="0AA7C257" w14:textId="77777777" w:rsidTr="0087782D">
        <w:tblPrEx>
          <w:tblCellMar>
            <w:top w:w="0" w:type="dxa"/>
            <w:bottom w:w="0" w:type="dxa"/>
          </w:tblCellMar>
        </w:tblPrEx>
        <w:trPr>
          <w:cantSplit/>
        </w:trPr>
        <w:tc>
          <w:tcPr>
            <w:tcW w:w="5000" w:type="pct"/>
            <w:gridSpan w:val="9"/>
            <w:tcBorders>
              <w:bottom w:val="nil"/>
            </w:tcBorders>
            <w:shd w:val="solid" w:color="FFFFFF" w:fill="auto"/>
          </w:tcPr>
          <w:p w14:paraId="0A26B984" w14:textId="77777777" w:rsidR="00930692" w:rsidRPr="004A32AB" w:rsidRDefault="00930692" w:rsidP="00B20F47">
            <w:pPr>
              <w:pStyle w:val="TAL"/>
              <w:jc w:val="center"/>
              <w:rPr>
                <w:b/>
                <w:sz w:val="16"/>
              </w:rPr>
            </w:pPr>
            <w:r w:rsidRPr="004A32AB">
              <w:rPr>
                <w:b/>
              </w:rPr>
              <w:t>Change history</w:t>
            </w:r>
          </w:p>
        </w:tc>
      </w:tr>
      <w:tr w:rsidR="00930692" w:rsidRPr="004A32AB" w14:paraId="64232A6B" w14:textId="77777777" w:rsidTr="007E11E9">
        <w:tblPrEx>
          <w:tblCellMar>
            <w:top w:w="0" w:type="dxa"/>
            <w:bottom w:w="0" w:type="dxa"/>
          </w:tblCellMar>
        </w:tblPrEx>
        <w:tc>
          <w:tcPr>
            <w:tcW w:w="362" w:type="pct"/>
            <w:shd w:val="pct10" w:color="auto" w:fill="FFFFFF"/>
          </w:tcPr>
          <w:p w14:paraId="60D73EB9" w14:textId="77777777" w:rsidR="00930692" w:rsidRPr="004A32AB" w:rsidRDefault="00930692" w:rsidP="00B20F47">
            <w:pPr>
              <w:pStyle w:val="TAL"/>
              <w:rPr>
                <w:b/>
                <w:sz w:val="16"/>
              </w:rPr>
            </w:pPr>
            <w:r w:rsidRPr="004A32AB">
              <w:rPr>
                <w:b/>
                <w:sz w:val="16"/>
              </w:rPr>
              <w:t>Date</w:t>
            </w:r>
          </w:p>
        </w:tc>
        <w:tc>
          <w:tcPr>
            <w:tcW w:w="357" w:type="pct"/>
            <w:shd w:val="pct10" w:color="auto" w:fill="FFFFFF"/>
          </w:tcPr>
          <w:p w14:paraId="3C8E251C" w14:textId="77777777" w:rsidR="00930692" w:rsidRPr="004A32AB" w:rsidRDefault="00930692" w:rsidP="00B20F47">
            <w:pPr>
              <w:pStyle w:val="TAL"/>
              <w:rPr>
                <w:b/>
                <w:sz w:val="16"/>
              </w:rPr>
            </w:pPr>
            <w:r w:rsidRPr="004A32AB">
              <w:rPr>
                <w:b/>
                <w:sz w:val="16"/>
              </w:rPr>
              <w:t>TSG #</w:t>
            </w:r>
          </w:p>
        </w:tc>
        <w:tc>
          <w:tcPr>
            <w:tcW w:w="396" w:type="pct"/>
            <w:shd w:val="pct10" w:color="auto" w:fill="FFFFFF"/>
          </w:tcPr>
          <w:p w14:paraId="34327E36" w14:textId="77777777" w:rsidR="00930692" w:rsidRPr="004A32AB" w:rsidRDefault="00930692" w:rsidP="00B20F47">
            <w:pPr>
              <w:pStyle w:val="TAL"/>
              <w:rPr>
                <w:b/>
                <w:sz w:val="16"/>
              </w:rPr>
            </w:pPr>
            <w:r w:rsidRPr="004A32AB">
              <w:rPr>
                <w:b/>
                <w:sz w:val="16"/>
              </w:rPr>
              <w:t>TSG Doc.</w:t>
            </w:r>
          </w:p>
        </w:tc>
        <w:tc>
          <w:tcPr>
            <w:tcW w:w="220" w:type="pct"/>
            <w:shd w:val="pct10" w:color="auto" w:fill="FFFFFF"/>
          </w:tcPr>
          <w:p w14:paraId="1020ABB2" w14:textId="77777777" w:rsidR="00930692" w:rsidRPr="004A32AB" w:rsidRDefault="00930692" w:rsidP="00B20F47">
            <w:pPr>
              <w:pStyle w:val="TAL"/>
              <w:rPr>
                <w:b/>
                <w:sz w:val="16"/>
              </w:rPr>
            </w:pPr>
            <w:r w:rsidRPr="004A32AB">
              <w:rPr>
                <w:b/>
                <w:sz w:val="16"/>
              </w:rPr>
              <w:t>CR</w:t>
            </w:r>
          </w:p>
        </w:tc>
        <w:tc>
          <w:tcPr>
            <w:tcW w:w="120" w:type="pct"/>
            <w:shd w:val="pct10" w:color="auto" w:fill="FFFFFF"/>
          </w:tcPr>
          <w:p w14:paraId="5067897B" w14:textId="77777777" w:rsidR="00930692" w:rsidRPr="004A32AB" w:rsidRDefault="00930692" w:rsidP="00B20F47">
            <w:pPr>
              <w:pStyle w:val="TAL"/>
              <w:rPr>
                <w:b/>
                <w:sz w:val="16"/>
              </w:rPr>
            </w:pPr>
            <w:r w:rsidRPr="004A32AB">
              <w:rPr>
                <w:b/>
                <w:sz w:val="16"/>
              </w:rPr>
              <w:t>Rev</w:t>
            </w:r>
          </w:p>
        </w:tc>
        <w:tc>
          <w:tcPr>
            <w:tcW w:w="2700" w:type="pct"/>
            <w:shd w:val="pct10" w:color="auto" w:fill="FFFFFF"/>
          </w:tcPr>
          <w:p w14:paraId="2F1207E8" w14:textId="77777777" w:rsidR="00930692" w:rsidRPr="004A32AB" w:rsidRDefault="00930692" w:rsidP="00B20F47">
            <w:pPr>
              <w:pStyle w:val="TAL"/>
              <w:rPr>
                <w:b/>
                <w:sz w:val="16"/>
              </w:rPr>
            </w:pPr>
            <w:r w:rsidRPr="004A32AB">
              <w:rPr>
                <w:b/>
                <w:sz w:val="16"/>
              </w:rPr>
              <w:t>Subject/Comment</w:t>
            </w:r>
          </w:p>
        </w:tc>
        <w:tc>
          <w:tcPr>
            <w:tcW w:w="242" w:type="pct"/>
            <w:shd w:val="pct10" w:color="auto" w:fill="FFFFFF"/>
          </w:tcPr>
          <w:p w14:paraId="61C6090D" w14:textId="77777777" w:rsidR="00930692" w:rsidRPr="004A32AB" w:rsidRDefault="00930692" w:rsidP="00B20F47">
            <w:pPr>
              <w:pStyle w:val="TAL"/>
              <w:rPr>
                <w:b/>
                <w:sz w:val="16"/>
              </w:rPr>
            </w:pPr>
            <w:r w:rsidRPr="004A32AB">
              <w:rPr>
                <w:rFonts w:eastAsia="MS Mincho" w:cs="Arial"/>
                <w:b/>
                <w:bCs/>
                <w:color w:val="000000"/>
                <w:sz w:val="16"/>
                <w:szCs w:val="16"/>
                <w:lang w:eastAsia="ja-JP"/>
              </w:rPr>
              <w:t>Cat</w:t>
            </w:r>
          </w:p>
        </w:tc>
        <w:tc>
          <w:tcPr>
            <w:tcW w:w="292" w:type="pct"/>
            <w:shd w:val="pct10" w:color="auto" w:fill="FFFFFF"/>
          </w:tcPr>
          <w:p w14:paraId="0556134A" w14:textId="77777777" w:rsidR="00930692" w:rsidRPr="004A32AB" w:rsidRDefault="00930692" w:rsidP="00B20F47">
            <w:pPr>
              <w:pStyle w:val="TAL"/>
              <w:rPr>
                <w:b/>
                <w:sz w:val="16"/>
              </w:rPr>
            </w:pPr>
            <w:r w:rsidRPr="004A32AB">
              <w:rPr>
                <w:b/>
                <w:sz w:val="16"/>
              </w:rPr>
              <w:t>Old</w:t>
            </w:r>
          </w:p>
        </w:tc>
        <w:tc>
          <w:tcPr>
            <w:tcW w:w="311" w:type="pct"/>
            <w:shd w:val="pct10" w:color="auto" w:fill="FFFFFF"/>
          </w:tcPr>
          <w:p w14:paraId="522EB002" w14:textId="77777777" w:rsidR="00930692" w:rsidRPr="004A32AB" w:rsidRDefault="00930692" w:rsidP="00B20F47">
            <w:pPr>
              <w:pStyle w:val="TAL"/>
              <w:rPr>
                <w:b/>
                <w:sz w:val="16"/>
              </w:rPr>
            </w:pPr>
            <w:r w:rsidRPr="004A32AB">
              <w:rPr>
                <w:b/>
                <w:sz w:val="16"/>
              </w:rPr>
              <w:t>New</w:t>
            </w:r>
          </w:p>
        </w:tc>
      </w:tr>
      <w:tr w:rsidR="00930692" w:rsidRPr="004A32AB" w14:paraId="654AF257" w14:textId="77777777" w:rsidTr="007E11E9">
        <w:tblPrEx>
          <w:tblCellMar>
            <w:top w:w="0" w:type="dxa"/>
            <w:bottom w:w="0" w:type="dxa"/>
          </w:tblCellMar>
        </w:tblPrEx>
        <w:tc>
          <w:tcPr>
            <w:tcW w:w="362" w:type="pct"/>
            <w:shd w:val="solid" w:color="FFFFFF" w:fill="auto"/>
          </w:tcPr>
          <w:p w14:paraId="341F4814" w14:textId="77777777" w:rsidR="00930692" w:rsidRPr="004A32AB" w:rsidRDefault="00930692" w:rsidP="00B20F47">
            <w:pPr>
              <w:pStyle w:val="TAL"/>
              <w:rPr>
                <w:sz w:val="16"/>
                <w:szCs w:val="16"/>
              </w:rPr>
            </w:pPr>
            <w:r w:rsidRPr="004A32AB">
              <w:rPr>
                <w:sz w:val="16"/>
                <w:szCs w:val="16"/>
              </w:rPr>
              <w:t>Mar 2004</w:t>
            </w:r>
          </w:p>
        </w:tc>
        <w:tc>
          <w:tcPr>
            <w:tcW w:w="357" w:type="pct"/>
            <w:shd w:val="solid" w:color="FFFFFF" w:fill="auto"/>
          </w:tcPr>
          <w:p w14:paraId="2F1CEEC0" w14:textId="77777777" w:rsidR="00930692" w:rsidRPr="004A32AB" w:rsidRDefault="00930692" w:rsidP="00B20F47">
            <w:pPr>
              <w:pStyle w:val="TAL"/>
              <w:rPr>
                <w:sz w:val="16"/>
                <w:szCs w:val="16"/>
              </w:rPr>
            </w:pPr>
            <w:r w:rsidRPr="004A32AB">
              <w:rPr>
                <w:snapToGrid w:val="0"/>
                <w:sz w:val="16"/>
                <w:szCs w:val="16"/>
              </w:rPr>
              <w:t>SA_23</w:t>
            </w:r>
          </w:p>
        </w:tc>
        <w:tc>
          <w:tcPr>
            <w:tcW w:w="396" w:type="pct"/>
            <w:shd w:val="solid" w:color="FFFFFF" w:fill="auto"/>
          </w:tcPr>
          <w:p w14:paraId="03FFFA2B" w14:textId="77777777" w:rsidR="00930692" w:rsidRPr="004A32AB" w:rsidRDefault="00930692" w:rsidP="00B20F47">
            <w:pPr>
              <w:pStyle w:val="TAL"/>
              <w:rPr>
                <w:snapToGrid w:val="0"/>
                <w:sz w:val="16"/>
                <w:szCs w:val="16"/>
              </w:rPr>
            </w:pPr>
            <w:r w:rsidRPr="004A32AB">
              <w:rPr>
                <w:sz w:val="16"/>
                <w:szCs w:val="16"/>
              </w:rPr>
              <w:t>SP-040126</w:t>
            </w:r>
          </w:p>
        </w:tc>
        <w:tc>
          <w:tcPr>
            <w:tcW w:w="220" w:type="pct"/>
            <w:shd w:val="solid" w:color="FFFFFF" w:fill="auto"/>
          </w:tcPr>
          <w:p w14:paraId="0E2D02DD"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6FD39772"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2365F557" w14:textId="77777777" w:rsidR="00930692" w:rsidRPr="004A32AB" w:rsidRDefault="00930692" w:rsidP="00B20F47">
            <w:pPr>
              <w:pStyle w:val="TAL"/>
              <w:rPr>
                <w:snapToGrid w:val="0"/>
                <w:color w:val="000000"/>
                <w:sz w:val="16"/>
                <w:szCs w:val="16"/>
              </w:rPr>
            </w:pPr>
            <w:r w:rsidRPr="004A32AB">
              <w:rPr>
                <w:snapToGrid w:val="0"/>
                <w:sz w:val="16"/>
                <w:szCs w:val="16"/>
              </w:rPr>
              <w:t>Submitted to TSG SA#23 for Information</w:t>
            </w:r>
          </w:p>
        </w:tc>
        <w:tc>
          <w:tcPr>
            <w:tcW w:w="242" w:type="pct"/>
            <w:shd w:val="solid" w:color="FFFFFF" w:fill="auto"/>
          </w:tcPr>
          <w:p w14:paraId="1981C713" w14:textId="77777777" w:rsidR="00930692" w:rsidRPr="004A32AB" w:rsidRDefault="00930692" w:rsidP="00B20F47">
            <w:pPr>
              <w:pStyle w:val="TAL"/>
              <w:rPr>
                <w:snapToGrid w:val="0"/>
                <w:sz w:val="16"/>
                <w:szCs w:val="16"/>
              </w:rPr>
            </w:pPr>
            <w:r w:rsidRPr="004A32AB">
              <w:rPr>
                <w:snapToGrid w:val="0"/>
                <w:sz w:val="16"/>
                <w:szCs w:val="16"/>
              </w:rPr>
              <w:t>--</w:t>
            </w:r>
          </w:p>
        </w:tc>
        <w:tc>
          <w:tcPr>
            <w:tcW w:w="292" w:type="pct"/>
            <w:shd w:val="solid" w:color="FFFFFF" w:fill="auto"/>
          </w:tcPr>
          <w:p w14:paraId="22BEEDC9" w14:textId="77777777" w:rsidR="00930692" w:rsidRPr="004A32AB" w:rsidRDefault="00930692" w:rsidP="00B20F47">
            <w:pPr>
              <w:pStyle w:val="TAL"/>
              <w:rPr>
                <w:snapToGrid w:val="0"/>
                <w:color w:val="000000"/>
                <w:sz w:val="16"/>
                <w:szCs w:val="16"/>
              </w:rPr>
            </w:pPr>
            <w:r w:rsidRPr="004A32AB">
              <w:rPr>
                <w:snapToGrid w:val="0"/>
                <w:sz w:val="16"/>
                <w:szCs w:val="16"/>
              </w:rPr>
              <w:t>1.0.0</w:t>
            </w:r>
          </w:p>
        </w:tc>
        <w:tc>
          <w:tcPr>
            <w:tcW w:w="311" w:type="pct"/>
            <w:shd w:val="solid" w:color="FFFFFF" w:fill="auto"/>
          </w:tcPr>
          <w:p w14:paraId="11B4EF3F" w14:textId="77777777" w:rsidR="00930692" w:rsidRPr="004A32AB" w:rsidRDefault="00930692" w:rsidP="00B20F47">
            <w:pPr>
              <w:pStyle w:val="TAL"/>
              <w:rPr>
                <w:snapToGrid w:val="0"/>
                <w:sz w:val="16"/>
                <w:szCs w:val="16"/>
              </w:rPr>
            </w:pPr>
          </w:p>
        </w:tc>
      </w:tr>
      <w:tr w:rsidR="00930692" w:rsidRPr="004A32AB" w14:paraId="2F905BFA" w14:textId="77777777" w:rsidTr="007E11E9">
        <w:tblPrEx>
          <w:tblCellMar>
            <w:top w:w="0" w:type="dxa"/>
            <w:bottom w:w="0" w:type="dxa"/>
          </w:tblCellMar>
        </w:tblPrEx>
        <w:tc>
          <w:tcPr>
            <w:tcW w:w="362" w:type="pct"/>
            <w:shd w:val="solid" w:color="FFFFFF" w:fill="auto"/>
          </w:tcPr>
          <w:p w14:paraId="073FE520" w14:textId="77777777" w:rsidR="00930692" w:rsidRPr="004A32AB" w:rsidRDefault="00930692" w:rsidP="00B20F47">
            <w:pPr>
              <w:pStyle w:val="TAL"/>
              <w:rPr>
                <w:snapToGrid w:val="0"/>
                <w:sz w:val="16"/>
                <w:szCs w:val="16"/>
              </w:rPr>
            </w:pPr>
            <w:r w:rsidRPr="004A32AB">
              <w:rPr>
                <w:snapToGrid w:val="0"/>
                <w:sz w:val="16"/>
                <w:szCs w:val="16"/>
              </w:rPr>
              <w:t>Sep 2004</w:t>
            </w:r>
          </w:p>
        </w:tc>
        <w:tc>
          <w:tcPr>
            <w:tcW w:w="357" w:type="pct"/>
            <w:shd w:val="solid" w:color="FFFFFF" w:fill="auto"/>
          </w:tcPr>
          <w:p w14:paraId="3945B738" w14:textId="77777777" w:rsidR="00930692" w:rsidRPr="004A32AB" w:rsidRDefault="00930692" w:rsidP="00B20F47">
            <w:pPr>
              <w:pStyle w:val="TAL"/>
              <w:rPr>
                <w:sz w:val="16"/>
                <w:szCs w:val="16"/>
              </w:rPr>
            </w:pPr>
            <w:r w:rsidRPr="004A32AB">
              <w:rPr>
                <w:snapToGrid w:val="0"/>
                <w:sz w:val="16"/>
                <w:szCs w:val="16"/>
              </w:rPr>
              <w:t>SA_25</w:t>
            </w:r>
          </w:p>
        </w:tc>
        <w:tc>
          <w:tcPr>
            <w:tcW w:w="396" w:type="pct"/>
            <w:shd w:val="solid" w:color="FFFFFF" w:fill="auto"/>
          </w:tcPr>
          <w:p w14:paraId="4292BAD5" w14:textId="77777777" w:rsidR="00930692" w:rsidRPr="004A32AB" w:rsidRDefault="00930692" w:rsidP="00B20F47">
            <w:pPr>
              <w:pStyle w:val="TAL"/>
              <w:rPr>
                <w:snapToGrid w:val="0"/>
                <w:sz w:val="16"/>
                <w:szCs w:val="16"/>
              </w:rPr>
            </w:pPr>
            <w:r w:rsidRPr="004A32AB">
              <w:rPr>
                <w:snapToGrid w:val="0"/>
                <w:sz w:val="16"/>
                <w:szCs w:val="16"/>
              </w:rPr>
              <w:t>SP-040565</w:t>
            </w:r>
          </w:p>
        </w:tc>
        <w:tc>
          <w:tcPr>
            <w:tcW w:w="220" w:type="pct"/>
            <w:shd w:val="solid" w:color="FFFFFF" w:fill="auto"/>
          </w:tcPr>
          <w:p w14:paraId="12164EE7"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7CDDBF5E"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620375FA" w14:textId="77777777" w:rsidR="00930692" w:rsidRPr="004A32AB" w:rsidRDefault="00930692" w:rsidP="00B20F47">
            <w:pPr>
              <w:pStyle w:val="TAL"/>
              <w:rPr>
                <w:rFonts w:cs="Arial"/>
                <w:sz w:val="16"/>
                <w:szCs w:val="16"/>
              </w:rPr>
            </w:pPr>
            <w:r w:rsidRPr="004A32AB">
              <w:rPr>
                <w:snapToGrid w:val="0"/>
                <w:sz w:val="16"/>
                <w:szCs w:val="16"/>
              </w:rPr>
              <w:t>Submitted to TSG SA#25 for Approval</w:t>
            </w:r>
          </w:p>
        </w:tc>
        <w:tc>
          <w:tcPr>
            <w:tcW w:w="242" w:type="pct"/>
            <w:shd w:val="solid" w:color="FFFFFF" w:fill="auto"/>
          </w:tcPr>
          <w:p w14:paraId="39D1E956"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solid" w:color="FFFFFF" w:fill="auto"/>
          </w:tcPr>
          <w:p w14:paraId="44F16933" w14:textId="77777777" w:rsidR="00930692" w:rsidRPr="004A32AB" w:rsidRDefault="00930692" w:rsidP="00B20F47">
            <w:pPr>
              <w:pStyle w:val="TAL"/>
              <w:rPr>
                <w:snapToGrid w:val="0"/>
                <w:sz w:val="16"/>
                <w:szCs w:val="16"/>
              </w:rPr>
            </w:pPr>
            <w:r w:rsidRPr="004A32AB">
              <w:rPr>
                <w:snapToGrid w:val="0"/>
                <w:sz w:val="16"/>
                <w:szCs w:val="16"/>
              </w:rPr>
              <w:t>2.0.0</w:t>
            </w:r>
          </w:p>
        </w:tc>
        <w:tc>
          <w:tcPr>
            <w:tcW w:w="311" w:type="pct"/>
            <w:shd w:val="solid" w:color="FFFFFF" w:fill="auto"/>
          </w:tcPr>
          <w:p w14:paraId="7C5DA503" w14:textId="77777777" w:rsidR="00930692" w:rsidRPr="004A32AB" w:rsidRDefault="00930692" w:rsidP="00B20F47">
            <w:pPr>
              <w:pStyle w:val="TAL"/>
              <w:rPr>
                <w:snapToGrid w:val="0"/>
                <w:sz w:val="16"/>
                <w:szCs w:val="16"/>
              </w:rPr>
            </w:pPr>
            <w:r w:rsidRPr="004A32AB">
              <w:rPr>
                <w:snapToGrid w:val="0"/>
                <w:sz w:val="16"/>
                <w:szCs w:val="16"/>
              </w:rPr>
              <w:t>6.0.0</w:t>
            </w:r>
          </w:p>
        </w:tc>
      </w:tr>
      <w:tr w:rsidR="00930692" w:rsidRPr="004A32AB" w14:paraId="185406EB" w14:textId="77777777" w:rsidTr="007E11E9">
        <w:tblPrEx>
          <w:tblCellMar>
            <w:top w:w="0" w:type="dxa"/>
            <w:bottom w:w="0" w:type="dxa"/>
          </w:tblCellMar>
        </w:tblPrEx>
        <w:tc>
          <w:tcPr>
            <w:tcW w:w="362" w:type="pct"/>
            <w:shd w:val="clear" w:color="auto" w:fill="auto"/>
          </w:tcPr>
          <w:p w14:paraId="50255146" w14:textId="77777777" w:rsidR="00930692" w:rsidRPr="004A32AB" w:rsidRDefault="00930692" w:rsidP="00B20F47">
            <w:pPr>
              <w:pStyle w:val="TAL"/>
              <w:rPr>
                <w:snapToGrid w:val="0"/>
                <w:sz w:val="16"/>
                <w:szCs w:val="16"/>
              </w:rPr>
            </w:pPr>
            <w:r w:rsidRPr="004A32AB">
              <w:rPr>
                <w:snapToGrid w:val="0"/>
                <w:sz w:val="16"/>
                <w:szCs w:val="16"/>
              </w:rPr>
              <w:t>Dec 2004</w:t>
            </w:r>
          </w:p>
        </w:tc>
        <w:tc>
          <w:tcPr>
            <w:tcW w:w="357" w:type="pct"/>
            <w:shd w:val="clear" w:color="auto" w:fill="auto"/>
          </w:tcPr>
          <w:p w14:paraId="42ABC0E6" w14:textId="77777777" w:rsidR="00930692" w:rsidRPr="004A32AB" w:rsidRDefault="00930692" w:rsidP="00B20F47">
            <w:pPr>
              <w:pStyle w:val="TAL"/>
              <w:rPr>
                <w:sz w:val="16"/>
                <w:szCs w:val="16"/>
              </w:rPr>
            </w:pPr>
            <w:r w:rsidRPr="004A32AB">
              <w:rPr>
                <w:snapToGrid w:val="0"/>
                <w:sz w:val="16"/>
                <w:szCs w:val="16"/>
              </w:rPr>
              <w:t>SA_26</w:t>
            </w:r>
          </w:p>
        </w:tc>
        <w:tc>
          <w:tcPr>
            <w:tcW w:w="396" w:type="pct"/>
            <w:shd w:val="clear" w:color="auto" w:fill="auto"/>
          </w:tcPr>
          <w:p w14:paraId="5214028F"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SP-040805</w:t>
            </w:r>
          </w:p>
        </w:tc>
        <w:tc>
          <w:tcPr>
            <w:tcW w:w="220" w:type="pct"/>
            <w:shd w:val="clear" w:color="auto" w:fill="auto"/>
          </w:tcPr>
          <w:p w14:paraId="64B2FAF8"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0</w:t>
            </w:r>
            <w:r w:rsidR="00A65E10" w:rsidRPr="004A32AB">
              <w:rPr>
                <w:rFonts w:eastAsia="Batang" w:cs="Arial"/>
                <w:color w:val="000000"/>
                <w:sz w:val="16"/>
                <w:szCs w:val="16"/>
                <w:lang w:eastAsia="ko-KR"/>
              </w:rPr>
              <w:t>0</w:t>
            </w:r>
            <w:r w:rsidRPr="004A32AB">
              <w:rPr>
                <w:rFonts w:eastAsia="Batang" w:cs="Arial"/>
                <w:color w:val="000000"/>
                <w:sz w:val="16"/>
                <w:szCs w:val="16"/>
                <w:lang w:eastAsia="ko-KR"/>
              </w:rPr>
              <w:t>01</w:t>
            </w:r>
          </w:p>
        </w:tc>
        <w:tc>
          <w:tcPr>
            <w:tcW w:w="120" w:type="pct"/>
            <w:shd w:val="clear" w:color="auto" w:fill="auto"/>
          </w:tcPr>
          <w:p w14:paraId="4152DFD3"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w:t>
            </w:r>
          </w:p>
        </w:tc>
        <w:tc>
          <w:tcPr>
            <w:tcW w:w="2700" w:type="pct"/>
            <w:shd w:val="clear" w:color="auto" w:fill="auto"/>
          </w:tcPr>
          <w:p w14:paraId="2361726D"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Correct the Introduction clause – Align with what is actually delivered in Rel-6 on Security Management</w:t>
            </w:r>
          </w:p>
        </w:tc>
        <w:tc>
          <w:tcPr>
            <w:tcW w:w="242" w:type="pct"/>
            <w:shd w:val="clear" w:color="auto" w:fill="auto"/>
          </w:tcPr>
          <w:p w14:paraId="6C6F9217"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D</w:t>
            </w:r>
          </w:p>
        </w:tc>
        <w:tc>
          <w:tcPr>
            <w:tcW w:w="292" w:type="pct"/>
            <w:shd w:val="clear" w:color="auto" w:fill="auto"/>
          </w:tcPr>
          <w:p w14:paraId="0F447C09"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0.0</w:t>
            </w:r>
          </w:p>
        </w:tc>
        <w:tc>
          <w:tcPr>
            <w:tcW w:w="311" w:type="pct"/>
            <w:shd w:val="clear" w:color="auto" w:fill="auto"/>
          </w:tcPr>
          <w:p w14:paraId="51572C87"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1.0</w:t>
            </w:r>
          </w:p>
        </w:tc>
      </w:tr>
      <w:tr w:rsidR="00930692" w:rsidRPr="004A32AB" w14:paraId="59AD3F75" w14:textId="77777777" w:rsidTr="007E11E9">
        <w:tblPrEx>
          <w:tblCellMar>
            <w:top w:w="0" w:type="dxa"/>
            <w:bottom w:w="0" w:type="dxa"/>
          </w:tblCellMar>
        </w:tblPrEx>
        <w:tc>
          <w:tcPr>
            <w:tcW w:w="362" w:type="pct"/>
            <w:shd w:val="clear" w:color="auto" w:fill="auto"/>
          </w:tcPr>
          <w:p w14:paraId="6A9A30F9" w14:textId="77777777" w:rsidR="00930692" w:rsidRPr="004A32AB" w:rsidRDefault="00930692" w:rsidP="00B20F47">
            <w:pPr>
              <w:pStyle w:val="TAL"/>
              <w:rPr>
                <w:bCs/>
                <w:sz w:val="16"/>
                <w:szCs w:val="16"/>
              </w:rPr>
            </w:pPr>
            <w:r w:rsidRPr="004A32AB">
              <w:rPr>
                <w:bCs/>
                <w:sz w:val="16"/>
                <w:szCs w:val="16"/>
              </w:rPr>
              <w:t>Jun 2006</w:t>
            </w:r>
          </w:p>
        </w:tc>
        <w:tc>
          <w:tcPr>
            <w:tcW w:w="357" w:type="pct"/>
            <w:shd w:val="clear" w:color="auto" w:fill="auto"/>
          </w:tcPr>
          <w:p w14:paraId="3855A4DD" w14:textId="77777777" w:rsidR="00930692" w:rsidRPr="004A32AB" w:rsidRDefault="00930692" w:rsidP="00B20F47">
            <w:pPr>
              <w:pStyle w:val="TAL"/>
              <w:rPr>
                <w:bCs/>
                <w:sz w:val="16"/>
                <w:szCs w:val="16"/>
              </w:rPr>
            </w:pPr>
            <w:r w:rsidRPr="004A32AB">
              <w:rPr>
                <w:bCs/>
                <w:snapToGrid w:val="0"/>
                <w:sz w:val="16"/>
                <w:szCs w:val="16"/>
              </w:rPr>
              <w:t>SA_32</w:t>
            </w:r>
          </w:p>
        </w:tc>
        <w:tc>
          <w:tcPr>
            <w:tcW w:w="396" w:type="pct"/>
            <w:shd w:val="clear" w:color="auto" w:fill="auto"/>
          </w:tcPr>
          <w:p w14:paraId="48A2750C" w14:textId="77777777" w:rsidR="00930692" w:rsidRPr="004A32AB" w:rsidRDefault="00930692" w:rsidP="00B20F47">
            <w:pPr>
              <w:pStyle w:val="TAL"/>
              <w:rPr>
                <w:sz w:val="16"/>
                <w:szCs w:val="16"/>
              </w:rPr>
            </w:pPr>
            <w:r w:rsidRPr="004A32AB">
              <w:rPr>
                <w:snapToGrid w:val="0"/>
                <w:sz w:val="16"/>
                <w:szCs w:val="16"/>
              </w:rPr>
              <w:t>--</w:t>
            </w:r>
          </w:p>
        </w:tc>
        <w:tc>
          <w:tcPr>
            <w:tcW w:w="220" w:type="pct"/>
            <w:shd w:val="clear" w:color="auto" w:fill="auto"/>
          </w:tcPr>
          <w:p w14:paraId="1B712122" w14:textId="77777777" w:rsidR="00930692" w:rsidRPr="004A32AB" w:rsidRDefault="00930692" w:rsidP="00B20F47">
            <w:pPr>
              <w:pStyle w:val="TAL"/>
              <w:rPr>
                <w:sz w:val="16"/>
                <w:szCs w:val="16"/>
              </w:rPr>
            </w:pPr>
            <w:r w:rsidRPr="004A32AB">
              <w:rPr>
                <w:snapToGrid w:val="0"/>
                <w:sz w:val="16"/>
                <w:szCs w:val="16"/>
              </w:rPr>
              <w:t>--</w:t>
            </w:r>
          </w:p>
        </w:tc>
        <w:tc>
          <w:tcPr>
            <w:tcW w:w="120" w:type="pct"/>
            <w:shd w:val="clear" w:color="auto" w:fill="auto"/>
          </w:tcPr>
          <w:p w14:paraId="5E10CBAC" w14:textId="77777777" w:rsidR="00930692" w:rsidRPr="004A32AB" w:rsidRDefault="00930692" w:rsidP="00B20F47">
            <w:pPr>
              <w:pStyle w:val="TAL"/>
              <w:rPr>
                <w:sz w:val="16"/>
                <w:szCs w:val="16"/>
              </w:rPr>
            </w:pPr>
            <w:r w:rsidRPr="004A32AB">
              <w:rPr>
                <w:snapToGrid w:val="0"/>
                <w:sz w:val="16"/>
                <w:szCs w:val="16"/>
              </w:rPr>
              <w:t>--</w:t>
            </w:r>
          </w:p>
        </w:tc>
        <w:tc>
          <w:tcPr>
            <w:tcW w:w="2700" w:type="pct"/>
            <w:shd w:val="clear" w:color="auto" w:fill="auto"/>
          </w:tcPr>
          <w:p w14:paraId="456279C6" w14:textId="77777777" w:rsidR="00930692" w:rsidRPr="004A32AB" w:rsidRDefault="00930692" w:rsidP="00B20F47">
            <w:pPr>
              <w:pStyle w:val="TAL"/>
              <w:rPr>
                <w:sz w:val="16"/>
                <w:szCs w:val="16"/>
              </w:rPr>
            </w:pPr>
            <w:r w:rsidRPr="004A32AB">
              <w:rPr>
                <w:sz w:val="16"/>
                <w:szCs w:val="16"/>
              </w:rPr>
              <w:t>Automatic upgrade to Rel-7 (no CR)</w:t>
            </w:r>
          </w:p>
        </w:tc>
        <w:tc>
          <w:tcPr>
            <w:tcW w:w="242" w:type="pct"/>
            <w:shd w:val="clear" w:color="auto" w:fill="auto"/>
          </w:tcPr>
          <w:p w14:paraId="6DE6772B"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clear" w:color="auto" w:fill="auto"/>
          </w:tcPr>
          <w:p w14:paraId="3D76AF72" w14:textId="77777777" w:rsidR="00930692" w:rsidRPr="004A32AB" w:rsidRDefault="00930692" w:rsidP="00B20F47">
            <w:pPr>
              <w:pStyle w:val="TAL"/>
              <w:rPr>
                <w:sz w:val="16"/>
                <w:szCs w:val="16"/>
              </w:rPr>
            </w:pPr>
            <w:r w:rsidRPr="004A32AB">
              <w:rPr>
                <w:rFonts w:eastAsia="Batang" w:cs="Arial"/>
                <w:color w:val="000000"/>
                <w:sz w:val="16"/>
                <w:szCs w:val="16"/>
                <w:lang w:eastAsia="ko-KR"/>
              </w:rPr>
              <w:t>6.1.0</w:t>
            </w:r>
          </w:p>
        </w:tc>
        <w:tc>
          <w:tcPr>
            <w:tcW w:w="311" w:type="pct"/>
            <w:shd w:val="clear" w:color="auto" w:fill="auto"/>
          </w:tcPr>
          <w:p w14:paraId="0D3587F3"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7.0.0</w:t>
            </w:r>
          </w:p>
        </w:tc>
      </w:tr>
      <w:tr w:rsidR="00930692" w:rsidRPr="004A32AB" w14:paraId="1BA3B56F" w14:textId="77777777" w:rsidTr="007E11E9">
        <w:tblPrEx>
          <w:tblCellMar>
            <w:top w:w="0" w:type="dxa"/>
            <w:bottom w:w="0" w:type="dxa"/>
          </w:tblCellMar>
        </w:tblPrEx>
        <w:tc>
          <w:tcPr>
            <w:tcW w:w="362" w:type="pct"/>
            <w:shd w:val="clear" w:color="auto" w:fill="auto"/>
          </w:tcPr>
          <w:p w14:paraId="66683E99" w14:textId="77777777" w:rsidR="00930692" w:rsidRPr="004A32AB" w:rsidRDefault="00930692" w:rsidP="00B20F47">
            <w:pPr>
              <w:pStyle w:val="TAL"/>
              <w:rPr>
                <w:rFonts w:cs="Arial"/>
                <w:sz w:val="16"/>
                <w:szCs w:val="16"/>
              </w:rPr>
            </w:pPr>
            <w:r w:rsidRPr="004A32AB">
              <w:rPr>
                <w:rFonts w:cs="Arial"/>
                <w:sz w:val="16"/>
                <w:szCs w:val="16"/>
              </w:rPr>
              <w:t>Sep 2006</w:t>
            </w:r>
          </w:p>
        </w:tc>
        <w:tc>
          <w:tcPr>
            <w:tcW w:w="357" w:type="pct"/>
            <w:shd w:val="clear" w:color="auto" w:fill="auto"/>
          </w:tcPr>
          <w:p w14:paraId="48365E48" w14:textId="77777777" w:rsidR="00930692" w:rsidRPr="004A32AB" w:rsidRDefault="00930692" w:rsidP="00B20F47">
            <w:pPr>
              <w:pStyle w:val="TAL"/>
              <w:rPr>
                <w:sz w:val="16"/>
                <w:szCs w:val="16"/>
              </w:rPr>
            </w:pPr>
            <w:r w:rsidRPr="004A32AB">
              <w:rPr>
                <w:snapToGrid w:val="0"/>
                <w:sz w:val="16"/>
                <w:szCs w:val="16"/>
              </w:rPr>
              <w:t>SA_33</w:t>
            </w:r>
          </w:p>
        </w:tc>
        <w:tc>
          <w:tcPr>
            <w:tcW w:w="396" w:type="pct"/>
            <w:shd w:val="clear" w:color="auto" w:fill="auto"/>
          </w:tcPr>
          <w:p w14:paraId="68CBBCCE"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SP-060531</w:t>
            </w:r>
          </w:p>
        </w:tc>
        <w:tc>
          <w:tcPr>
            <w:tcW w:w="220" w:type="pct"/>
            <w:shd w:val="clear" w:color="auto" w:fill="auto"/>
          </w:tcPr>
          <w:p w14:paraId="6B172411"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0003</w:t>
            </w:r>
          </w:p>
        </w:tc>
        <w:tc>
          <w:tcPr>
            <w:tcW w:w="120" w:type="pct"/>
            <w:shd w:val="clear" w:color="auto" w:fill="auto"/>
          </w:tcPr>
          <w:p w14:paraId="71CF9C54"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w:t>
            </w:r>
          </w:p>
        </w:tc>
        <w:tc>
          <w:tcPr>
            <w:tcW w:w="2700" w:type="pct"/>
            <w:shd w:val="clear" w:color="auto" w:fill="auto"/>
          </w:tcPr>
          <w:p w14:paraId="44AD41F8" w14:textId="77777777" w:rsidR="00930692" w:rsidRPr="004A32AB" w:rsidRDefault="00930692" w:rsidP="00B20F47">
            <w:pPr>
              <w:pStyle w:val="TAL"/>
              <w:rPr>
                <w:sz w:val="16"/>
                <w:szCs w:val="16"/>
              </w:rPr>
            </w:pPr>
            <w:r w:rsidRPr="004A32AB">
              <w:rPr>
                <w:rFonts w:eastAsia="MS Mincho" w:cs="Arial"/>
                <w:color w:val="000000"/>
                <w:sz w:val="16"/>
                <w:szCs w:val="16"/>
                <w:lang w:eastAsia="zh-CN"/>
              </w:rPr>
              <w:t>Update the reference of the security threats in Security Management Context</w:t>
            </w:r>
          </w:p>
        </w:tc>
        <w:tc>
          <w:tcPr>
            <w:tcW w:w="242" w:type="pct"/>
            <w:shd w:val="clear" w:color="auto" w:fill="auto"/>
          </w:tcPr>
          <w:p w14:paraId="45C89FE2" w14:textId="77777777" w:rsidR="00930692" w:rsidRPr="004A32AB" w:rsidRDefault="00930692" w:rsidP="00B20F47">
            <w:pPr>
              <w:pStyle w:val="TAL"/>
              <w:rPr>
                <w:rFonts w:eastAsia="MS Mincho"/>
                <w:sz w:val="16"/>
                <w:szCs w:val="16"/>
                <w:lang w:eastAsia="zh-TW"/>
              </w:rPr>
            </w:pPr>
            <w:r w:rsidRPr="004A32AB">
              <w:rPr>
                <w:rFonts w:eastAsia="MS Mincho" w:cs="Arial"/>
                <w:color w:val="000000"/>
                <w:sz w:val="16"/>
                <w:szCs w:val="16"/>
                <w:lang w:eastAsia="zh-CN"/>
              </w:rPr>
              <w:t>A</w:t>
            </w:r>
          </w:p>
        </w:tc>
        <w:tc>
          <w:tcPr>
            <w:tcW w:w="292" w:type="pct"/>
            <w:shd w:val="clear" w:color="auto" w:fill="auto"/>
          </w:tcPr>
          <w:p w14:paraId="3CAA844F"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0.0</w:t>
            </w:r>
          </w:p>
        </w:tc>
        <w:tc>
          <w:tcPr>
            <w:tcW w:w="311" w:type="pct"/>
            <w:shd w:val="clear" w:color="auto" w:fill="auto"/>
          </w:tcPr>
          <w:p w14:paraId="74A2910E"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1.0</w:t>
            </w:r>
          </w:p>
        </w:tc>
      </w:tr>
      <w:tr w:rsidR="00BB3A49" w:rsidRPr="004A32AB" w14:paraId="33AD959B" w14:textId="77777777" w:rsidTr="007E11E9">
        <w:tblPrEx>
          <w:tblCellMar>
            <w:top w:w="0" w:type="dxa"/>
            <w:bottom w:w="0" w:type="dxa"/>
          </w:tblCellMar>
        </w:tblPrEx>
        <w:tc>
          <w:tcPr>
            <w:tcW w:w="362" w:type="pct"/>
            <w:shd w:val="clear" w:color="auto" w:fill="auto"/>
          </w:tcPr>
          <w:p w14:paraId="727413CD" w14:textId="77777777" w:rsidR="00BB3A49" w:rsidRPr="003A53B8" w:rsidRDefault="00BB3A49" w:rsidP="006D5560">
            <w:pPr>
              <w:pStyle w:val="TAL"/>
              <w:rPr>
                <w:sz w:val="16"/>
              </w:rPr>
            </w:pPr>
            <w:r>
              <w:rPr>
                <w:sz w:val="16"/>
              </w:rPr>
              <w:t>Mar 2007</w:t>
            </w:r>
          </w:p>
        </w:tc>
        <w:tc>
          <w:tcPr>
            <w:tcW w:w="357" w:type="pct"/>
            <w:shd w:val="clear" w:color="auto" w:fill="auto"/>
          </w:tcPr>
          <w:p w14:paraId="6A288D51" w14:textId="77777777" w:rsidR="00BB3A49" w:rsidRPr="003A53B8" w:rsidRDefault="00BB3A49" w:rsidP="006D5560">
            <w:pPr>
              <w:pStyle w:val="TAL"/>
              <w:rPr>
                <w:sz w:val="16"/>
              </w:rPr>
            </w:pPr>
            <w:r>
              <w:rPr>
                <w:sz w:val="16"/>
              </w:rPr>
              <w:t>SA_35</w:t>
            </w:r>
          </w:p>
        </w:tc>
        <w:tc>
          <w:tcPr>
            <w:tcW w:w="396" w:type="pct"/>
            <w:shd w:val="clear" w:color="auto" w:fill="auto"/>
          </w:tcPr>
          <w:p w14:paraId="30C2415B" w14:textId="77777777" w:rsidR="00BB3A49" w:rsidRPr="0007459A" w:rsidRDefault="00BB3A49" w:rsidP="006D5560">
            <w:pPr>
              <w:pStyle w:val="TAL"/>
              <w:rPr>
                <w:rFonts w:cs="Arial"/>
                <w:sz w:val="16"/>
                <w:szCs w:val="16"/>
                <w:lang w:eastAsia="en-GB"/>
              </w:rPr>
            </w:pPr>
            <w:r w:rsidRPr="0007459A">
              <w:rPr>
                <w:rFonts w:cs="Arial"/>
                <w:sz w:val="16"/>
                <w:szCs w:val="16"/>
                <w:lang w:eastAsia="en-GB"/>
              </w:rPr>
              <w:t>SP-070046</w:t>
            </w:r>
          </w:p>
        </w:tc>
        <w:tc>
          <w:tcPr>
            <w:tcW w:w="220" w:type="pct"/>
            <w:shd w:val="clear" w:color="auto" w:fill="auto"/>
          </w:tcPr>
          <w:p w14:paraId="27520D3D" w14:textId="77777777" w:rsidR="00BB3A49" w:rsidRPr="0007459A" w:rsidRDefault="00BB3A49" w:rsidP="006D5560">
            <w:pPr>
              <w:pStyle w:val="TAL"/>
              <w:rPr>
                <w:rFonts w:cs="Arial"/>
                <w:sz w:val="16"/>
                <w:szCs w:val="16"/>
                <w:lang w:eastAsia="en-GB"/>
              </w:rPr>
            </w:pPr>
            <w:r w:rsidRPr="0007459A">
              <w:rPr>
                <w:rFonts w:cs="Arial"/>
                <w:sz w:val="16"/>
                <w:szCs w:val="16"/>
                <w:lang w:eastAsia="en-GB"/>
              </w:rPr>
              <w:t>0004</w:t>
            </w:r>
          </w:p>
        </w:tc>
        <w:tc>
          <w:tcPr>
            <w:tcW w:w="120" w:type="pct"/>
            <w:shd w:val="clear" w:color="auto" w:fill="auto"/>
          </w:tcPr>
          <w:p w14:paraId="11D29416" w14:textId="77777777" w:rsidR="00BB3A49" w:rsidRPr="0007459A" w:rsidRDefault="00BB3A49" w:rsidP="006D5560">
            <w:pPr>
              <w:pStyle w:val="TAL"/>
              <w:rPr>
                <w:rFonts w:cs="Arial"/>
                <w:sz w:val="16"/>
                <w:szCs w:val="16"/>
                <w:lang w:eastAsia="en-GB"/>
              </w:rPr>
            </w:pPr>
            <w:r>
              <w:rPr>
                <w:rFonts w:cs="Arial"/>
                <w:sz w:val="16"/>
                <w:szCs w:val="16"/>
                <w:lang w:eastAsia="en-GB"/>
              </w:rPr>
              <w:t>--</w:t>
            </w:r>
          </w:p>
        </w:tc>
        <w:tc>
          <w:tcPr>
            <w:tcW w:w="2700" w:type="pct"/>
            <w:shd w:val="clear" w:color="auto" w:fill="auto"/>
          </w:tcPr>
          <w:p w14:paraId="5687C8F0" w14:textId="77777777" w:rsidR="00BB3A49" w:rsidRPr="0007459A" w:rsidRDefault="00BB3A49" w:rsidP="006D5560">
            <w:pPr>
              <w:pStyle w:val="TAL"/>
              <w:rPr>
                <w:rFonts w:cs="Arial"/>
                <w:sz w:val="16"/>
                <w:szCs w:val="16"/>
                <w:lang w:eastAsia="en-GB"/>
              </w:rPr>
            </w:pPr>
            <w:r w:rsidRPr="0007459A">
              <w:rPr>
                <w:rFonts w:cs="Arial"/>
                <w:sz w:val="16"/>
                <w:szCs w:val="16"/>
                <w:lang w:eastAsia="en-GB"/>
              </w:rPr>
              <w:t>Correct the wrong references</w:t>
            </w:r>
          </w:p>
        </w:tc>
        <w:tc>
          <w:tcPr>
            <w:tcW w:w="242" w:type="pct"/>
            <w:shd w:val="clear" w:color="auto" w:fill="auto"/>
          </w:tcPr>
          <w:p w14:paraId="32347AD3" w14:textId="77777777" w:rsidR="00BB3A49" w:rsidRPr="0007459A" w:rsidRDefault="00BB3A49" w:rsidP="006D5560">
            <w:pPr>
              <w:pStyle w:val="TAL"/>
              <w:rPr>
                <w:rFonts w:cs="Arial"/>
                <w:sz w:val="16"/>
                <w:szCs w:val="16"/>
                <w:lang w:eastAsia="en-GB"/>
              </w:rPr>
            </w:pPr>
            <w:r w:rsidRPr="0007459A">
              <w:rPr>
                <w:rFonts w:cs="Arial"/>
                <w:sz w:val="16"/>
                <w:szCs w:val="16"/>
                <w:lang w:eastAsia="en-GB"/>
              </w:rPr>
              <w:t>F</w:t>
            </w:r>
          </w:p>
        </w:tc>
        <w:tc>
          <w:tcPr>
            <w:tcW w:w="292" w:type="pct"/>
            <w:shd w:val="clear" w:color="auto" w:fill="auto"/>
          </w:tcPr>
          <w:p w14:paraId="2258D01D" w14:textId="77777777" w:rsidR="00BB3A49" w:rsidRPr="0007459A" w:rsidRDefault="00BB3A49" w:rsidP="006D5560">
            <w:pPr>
              <w:pStyle w:val="TAL"/>
              <w:rPr>
                <w:rFonts w:cs="Arial"/>
                <w:sz w:val="16"/>
                <w:szCs w:val="16"/>
                <w:lang w:eastAsia="en-GB"/>
              </w:rPr>
            </w:pPr>
            <w:r w:rsidRPr="0007459A">
              <w:rPr>
                <w:rFonts w:cs="Arial"/>
                <w:sz w:val="16"/>
                <w:szCs w:val="16"/>
                <w:lang w:eastAsia="en-GB"/>
              </w:rPr>
              <w:t>7.1.0</w:t>
            </w:r>
          </w:p>
        </w:tc>
        <w:tc>
          <w:tcPr>
            <w:tcW w:w="311" w:type="pct"/>
            <w:shd w:val="clear" w:color="auto" w:fill="auto"/>
          </w:tcPr>
          <w:p w14:paraId="4434ABBF" w14:textId="77777777" w:rsidR="00BB3A49" w:rsidRPr="0007459A" w:rsidRDefault="00BB3A49" w:rsidP="006D5560">
            <w:pPr>
              <w:pStyle w:val="TAL"/>
              <w:rPr>
                <w:rFonts w:cs="Arial"/>
                <w:sz w:val="16"/>
                <w:szCs w:val="16"/>
                <w:lang w:eastAsia="en-GB"/>
              </w:rPr>
            </w:pPr>
            <w:r>
              <w:rPr>
                <w:rFonts w:cs="Arial"/>
                <w:sz w:val="16"/>
                <w:szCs w:val="16"/>
                <w:lang w:eastAsia="en-GB"/>
              </w:rPr>
              <w:t>7.2</w:t>
            </w:r>
            <w:r w:rsidRPr="0007459A">
              <w:rPr>
                <w:rFonts w:cs="Arial"/>
                <w:sz w:val="16"/>
                <w:szCs w:val="16"/>
                <w:lang w:eastAsia="en-GB"/>
              </w:rPr>
              <w:t>.0</w:t>
            </w:r>
          </w:p>
        </w:tc>
      </w:tr>
      <w:tr w:rsidR="00BB3A49" w:rsidRPr="004A32AB" w14:paraId="59593DD1" w14:textId="77777777" w:rsidTr="007E11E9">
        <w:tblPrEx>
          <w:tblCellMar>
            <w:top w:w="0" w:type="dxa"/>
            <w:bottom w:w="0" w:type="dxa"/>
          </w:tblCellMar>
        </w:tblPrEx>
        <w:tc>
          <w:tcPr>
            <w:tcW w:w="362" w:type="pct"/>
            <w:shd w:val="clear" w:color="auto" w:fill="auto"/>
          </w:tcPr>
          <w:p w14:paraId="25511F45" w14:textId="77777777" w:rsidR="00BB3A49" w:rsidRPr="004A32AB" w:rsidRDefault="00365F4D" w:rsidP="00B20F47">
            <w:pPr>
              <w:pStyle w:val="TAL"/>
              <w:rPr>
                <w:sz w:val="16"/>
                <w:szCs w:val="16"/>
              </w:rPr>
            </w:pPr>
            <w:r>
              <w:rPr>
                <w:sz w:val="16"/>
                <w:szCs w:val="16"/>
              </w:rPr>
              <w:t>Jun 2008</w:t>
            </w:r>
          </w:p>
        </w:tc>
        <w:tc>
          <w:tcPr>
            <w:tcW w:w="357" w:type="pct"/>
            <w:shd w:val="clear" w:color="auto" w:fill="auto"/>
          </w:tcPr>
          <w:p w14:paraId="34296A3E" w14:textId="77777777" w:rsidR="00BB3A49" w:rsidRPr="004A32AB" w:rsidRDefault="00365F4D" w:rsidP="00B20F47">
            <w:pPr>
              <w:pStyle w:val="TAL"/>
              <w:rPr>
                <w:sz w:val="16"/>
                <w:szCs w:val="16"/>
              </w:rPr>
            </w:pPr>
            <w:r>
              <w:rPr>
                <w:sz w:val="16"/>
                <w:szCs w:val="16"/>
              </w:rPr>
              <w:t>SA_40</w:t>
            </w:r>
          </w:p>
        </w:tc>
        <w:tc>
          <w:tcPr>
            <w:tcW w:w="396" w:type="pct"/>
            <w:shd w:val="clear" w:color="auto" w:fill="auto"/>
          </w:tcPr>
          <w:p w14:paraId="33DD8DA3"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SP-080328</w:t>
            </w:r>
          </w:p>
        </w:tc>
        <w:tc>
          <w:tcPr>
            <w:tcW w:w="220" w:type="pct"/>
            <w:shd w:val="clear" w:color="auto" w:fill="auto"/>
          </w:tcPr>
          <w:p w14:paraId="558F7A22"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0005</w:t>
            </w:r>
          </w:p>
        </w:tc>
        <w:tc>
          <w:tcPr>
            <w:tcW w:w="120" w:type="pct"/>
            <w:shd w:val="clear" w:color="auto" w:fill="auto"/>
          </w:tcPr>
          <w:p w14:paraId="7C4D54F9" w14:textId="77777777" w:rsidR="00BB3A49" w:rsidRPr="004A32AB" w:rsidRDefault="00365F4D" w:rsidP="00B20F47">
            <w:pPr>
              <w:pStyle w:val="TAL"/>
              <w:rPr>
                <w:sz w:val="16"/>
                <w:szCs w:val="16"/>
              </w:rPr>
            </w:pPr>
            <w:r>
              <w:rPr>
                <w:sz w:val="16"/>
                <w:szCs w:val="16"/>
              </w:rPr>
              <w:t>--</w:t>
            </w:r>
          </w:p>
        </w:tc>
        <w:tc>
          <w:tcPr>
            <w:tcW w:w="2700" w:type="pct"/>
            <w:shd w:val="clear" w:color="auto" w:fill="auto"/>
          </w:tcPr>
          <w:p w14:paraId="3DC1C081" w14:textId="77777777" w:rsidR="00BB3A49" w:rsidRPr="00365F4D" w:rsidRDefault="00365F4D" w:rsidP="00B20F47">
            <w:pPr>
              <w:pStyle w:val="TAL"/>
              <w:rPr>
                <w:rFonts w:eastAsia="MS Mincho"/>
                <w:sz w:val="16"/>
                <w:szCs w:val="16"/>
                <w:lang w:eastAsia="zh-TW"/>
              </w:rPr>
            </w:pPr>
            <w:r w:rsidRPr="00365F4D">
              <w:rPr>
                <w:rFonts w:eastAsia="MS Mincho"/>
                <w:sz w:val="16"/>
                <w:szCs w:val="16"/>
                <w:lang w:eastAsia="zh-TW"/>
              </w:rPr>
              <w:t>Wrong Release reference</w:t>
            </w:r>
          </w:p>
        </w:tc>
        <w:tc>
          <w:tcPr>
            <w:tcW w:w="242" w:type="pct"/>
            <w:shd w:val="clear" w:color="auto" w:fill="auto"/>
          </w:tcPr>
          <w:p w14:paraId="4D02EC01"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F</w:t>
            </w:r>
          </w:p>
        </w:tc>
        <w:tc>
          <w:tcPr>
            <w:tcW w:w="292" w:type="pct"/>
            <w:shd w:val="clear" w:color="auto" w:fill="auto"/>
          </w:tcPr>
          <w:p w14:paraId="0424C5B9"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2</w:t>
            </w:r>
            <w:r>
              <w:rPr>
                <w:rFonts w:eastAsia="MS Mincho"/>
                <w:sz w:val="16"/>
                <w:szCs w:val="16"/>
                <w:lang w:eastAsia="zh-TW"/>
              </w:rPr>
              <w:t>.0</w:t>
            </w:r>
          </w:p>
        </w:tc>
        <w:tc>
          <w:tcPr>
            <w:tcW w:w="311" w:type="pct"/>
            <w:shd w:val="clear" w:color="auto" w:fill="auto"/>
          </w:tcPr>
          <w:p w14:paraId="11C1F824"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3</w:t>
            </w:r>
            <w:r>
              <w:rPr>
                <w:rFonts w:eastAsia="MS Mincho"/>
                <w:sz w:val="16"/>
                <w:szCs w:val="16"/>
                <w:lang w:eastAsia="zh-TW"/>
              </w:rPr>
              <w:t>.0</w:t>
            </w:r>
          </w:p>
        </w:tc>
      </w:tr>
      <w:tr w:rsidR="00BB3A49" w:rsidRPr="004A32AB" w14:paraId="1C1F892B" w14:textId="77777777" w:rsidTr="007E11E9">
        <w:tblPrEx>
          <w:tblCellMar>
            <w:top w:w="0" w:type="dxa"/>
            <w:bottom w:w="0" w:type="dxa"/>
          </w:tblCellMar>
        </w:tblPrEx>
        <w:tc>
          <w:tcPr>
            <w:tcW w:w="362" w:type="pct"/>
            <w:shd w:val="clear" w:color="auto" w:fill="auto"/>
          </w:tcPr>
          <w:p w14:paraId="4FA5525E" w14:textId="77777777" w:rsidR="00BB3A49" w:rsidRPr="004A32AB" w:rsidRDefault="00CA5204" w:rsidP="00B20F47">
            <w:pPr>
              <w:pStyle w:val="TAL"/>
              <w:rPr>
                <w:sz w:val="16"/>
                <w:szCs w:val="16"/>
              </w:rPr>
            </w:pPr>
            <w:r>
              <w:rPr>
                <w:sz w:val="16"/>
                <w:szCs w:val="16"/>
              </w:rPr>
              <w:t>Jul 2008</w:t>
            </w:r>
          </w:p>
        </w:tc>
        <w:tc>
          <w:tcPr>
            <w:tcW w:w="357" w:type="pct"/>
            <w:shd w:val="clear" w:color="auto" w:fill="auto"/>
          </w:tcPr>
          <w:p w14:paraId="1455B904" w14:textId="77777777" w:rsidR="00BB3A49" w:rsidRPr="004A32AB" w:rsidRDefault="00CA5204" w:rsidP="00B20F47">
            <w:pPr>
              <w:pStyle w:val="TAL"/>
              <w:rPr>
                <w:sz w:val="16"/>
                <w:szCs w:val="16"/>
              </w:rPr>
            </w:pPr>
            <w:r>
              <w:rPr>
                <w:sz w:val="16"/>
                <w:szCs w:val="16"/>
              </w:rPr>
              <w:t>--</w:t>
            </w:r>
          </w:p>
        </w:tc>
        <w:tc>
          <w:tcPr>
            <w:tcW w:w="396" w:type="pct"/>
            <w:shd w:val="clear" w:color="auto" w:fill="auto"/>
          </w:tcPr>
          <w:p w14:paraId="37A79244"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20" w:type="pct"/>
            <w:shd w:val="clear" w:color="auto" w:fill="auto"/>
          </w:tcPr>
          <w:p w14:paraId="32A2FCF1"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120" w:type="pct"/>
            <w:shd w:val="clear" w:color="auto" w:fill="auto"/>
          </w:tcPr>
          <w:p w14:paraId="31CE72E8"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700" w:type="pct"/>
            <w:shd w:val="clear" w:color="auto" w:fill="auto"/>
          </w:tcPr>
          <w:p w14:paraId="581B0173"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Correction of history</w:t>
            </w:r>
          </w:p>
        </w:tc>
        <w:tc>
          <w:tcPr>
            <w:tcW w:w="242" w:type="pct"/>
            <w:shd w:val="clear" w:color="auto" w:fill="auto"/>
          </w:tcPr>
          <w:p w14:paraId="1F138A72"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92" w:type="pct"/>
            <w:shd w:val="clear" w:color="auto" w:fill="auto"/>
          </w:tcPr>
          <w:p w14:paraId="4BB2FFF2"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0</w:t>
            </w:r>
          </w:p>
        </w:tc>
        <w:tc>
          <w:tcPr>
            <w:tcW w:w="311" w:type="pct"/>
            <w:shd w:val="clear" w:color="auto" w:fill="auto"/>
          </w:tcPr>
          <w:p w14:paraId="2D11BA29"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1</w:t>
            </w:r>
          </w:p>
        </w:tc>
      </w:tr>
      <w:tr w:rsidR="00621A5C" w:rsidRPr="004A32AB" w14:paraId="47BCD5F5" w14:textId="77777777" w:rsidTr="007E11E9">
        <w:tblPrEx>
          <w:tblCellMar>
            <w:top w:w="0" w:type="dxa"/>
            <w:bottom w:w="0" w:type="dxa"/>
          </w:tblCellMar>
        </w:tblPrEx>
        <w:tc>
          <w:tcPr>
            <w:tcW w:w="362" w:type="pct"/>
            <w:shd w:val="clear" w:color="auto" w:fill="auto"/>
          </w:tcPr>
          <w:p w14:paraId="00DDFB09" w14:textId="77777777" w:rsidR="00621A5C" w:rsidRPr="00D72A42" w:rsidRDefault="00621A5C" w:rsidP="004B2A90">
            <w:pPr>
              <w:pStyle w:val="TAL"/>
              <w:rPr>
                <w:snapToGrid w:val="0"/>
                <w:sz w:val="16"/>
                <w:szCs w:val="16"/>
              </w:rPr>
            </w:pPr>
            <w:r>
              <w:rPr>
                <w:snapToGrid w:val="0"/>
                <w:sz w:val="16"/>
                <w:szCs w:val="16"/>
              </w:rPr>
              <w:t>Dec 2008</w:t>
            </w:r>
          </w:p>
        </w:tc>
        <w:tc>
          <w:tcPr>
            <w:tcW w:w="357" w:type="pct"/>
            <w:shd w:val="clear" w:color="auto" w:fill="auto"/>
          </w:tcPr>
          <w:p w14:paraId="5EF43586" w14:textId="77777777" w:rsidR="00621A5C" w:rsidRPr="00D72A42" w:rsidRDefault="00621A5C" w:rsidP="004B2A90">
            <w:pPr>
              <w:pStyle w:val="TAL"/>
              <w:rPr>
                <w:snapToGrid w:val="0"/>
                <w:sz w:val="16"/>
                <w:szCs w:val="16"/>
              </w:rPr>
            </w:pPr>
            <w:r>
              <w:rPr>
                <w:snapToGrid w:val="0"/>
                <w:sz w:val="16"/>
                <w:szCs w:val="16"/>
              </w:rPr>
              <w:t>SA_42</w:t>
            </w:r>
          </w:p>
        </w:tc>
        <w:tc>
          <w:tcPr>
            <w:tcW w:w="396" w:type="pct"/>
            <w:shd w:val="clear" w:color="auto" w:fill="auto"/>
          </w:tcPr>
          <w:p w14:paraId="59B64ACB"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41602F61"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220669B7" w14:textId="77777777" w:rsidR="00621A5C"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6B126446"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242" w:type="pct"/>
            <w:shd w:val="clear" w:color="auto" w:fill="auto"/>
          </w:tcPr>
          <w:p w14:paraId="3B9DC69E"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2ED97889" w14:textId="77777777" w:rsidR="00621A5C" w:rsidRPr="008C53C0" w:rsidRDefault="00532C78" w:rsidP="004B2A90">
            <w:pPr>
              <w:pStyle w:val="TAL"/>
              <w:rPr>
                <w:rFonts w:eastAsia="Batang" w:cs="Arial"/>
                <w:color w:val="000000"/>
                <w:sz w:val="16"/>
                <w:szCs w:val="16"/>
                <w:lang w:eastAsia="ko-KR"/>
              </w:rPr>
            </w:pPr>
            <w:r>
              <w:rPr>
                <w:rFonts w:eastAsia="MS Mincho"/>
                <w:sz w:val="16"/>
                <w:szCs w:val="16"/>
                <w:lang w:eastAsia="zh-TW"/>
              </w:rPr>
              <w:t>7.3.1</w:t>
            </w:r>
          </w:p>
        </w:tc>
        <w:tc>
          <w:tcPr>
            <w:tcW w:w="311" w:type="pct"/>
            <w:shd w:val="clear" w:color="auto" w:fill="auto"/>
          </w:tcPr>
          <w:p w14:paraId="67F1F124"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8.0.0</w:t>
            </w:r>
          </w:p>
        </w:tc>
      </w:tr>
      <w:tr w:rsidR="00E960A2" w:rsidRPr="004A32AB" w14:paraId="0A351682" w14:textId="77777777" w:rsidTr="007E11E9">
        <w:tblPrEx>
          <w:tblCellMar>
            <w:top w:w="0" w:type="dxa"/>
            <w:bottom w:w="0" w:type="dxa"/>
          </w:tblCellMar>
        </w:tblPrEx>
        <w:tc>
          <w:tcPr>
            <w:tcW w:w="362" w:type="pct"/>
            <w:shd w:val="clear" w:color="auto" w:fill="auto"/>
          </w:tcPr>
          <w:p w14:paraId="3268F6B7" w14:textId="77777777" w:rsidR="00E960A2" w:rsidRDefault="00E960A2" w:rsidP="004B2A90">
            <w:pPr>
              <w:pStyle w:val="TAL"/>
              <w:rPr>
                <w:snapToGrid w:val="0"/>
                <w:sz w:val="16"/>
                <w:szCs w:val="16"/>
              </w:rPr>
            </w:pPr>
            <w:r>
              <w:rPr>
                <w:snapToGrid w:val="0"/>
                <w:sz w:val="16"/>
                <w:szCs w:val="16"/>
              </w:rPr>
              <w:t>Dec 2009</w:t>
            </w:r>
          </w:p>
        </w:tc>
        <w:tc>
          <w:tcPr>
            <w:tcW w:w="357" w:type="pct"/>
            <w:shd w:val="clear" w:color="auto" w:fill="auto"/>
          </w:tcPr>
          <w:p w14:paraId="7FCD94BB" w14:textId="77777777" w:rsidR="00E960A2" w:rsidRDefault="00E960A2" w:rsidP="004B2A90">
            <w:pPr>
              <w:pStyle w:val="TAL"/>
              <w:rPr>
                <w:snapToGrid w:val="0"/>
                <w:sz w:val="16"/>
                <w:szCs w:val="16"/>
              </w:rPr>
            </w:pPr>
            <w:r>
              <w:rPr>
                <w:snapToGrid w:val="0"/>
                <w:sz w:val="16"/>
                <w:szCs w:val="16"/>
              </w:rPr>
              <w:t>-</w:t>
            </w:r>
          </w:p>
        </w:tc>
        <w:tc>
          <w:tcPr>
            <w:tcW w:w="396" w:type="pct"/>
            <w:shd w:val="clear" w:color="auto" w:fill="auto"/>
          </w:tcPr>
          <w:p w14:paraId="0CCFCA5D"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A931227"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172C16C5"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11724AAD"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Update to Rel-9 version</w:t>
            </w:r>
          </w:p>
        </w:tc>
        <w:tc>
          <w:tcPr>
            <w:tcW w:w="242" w:type="pct"/>
            <w:shd w:val="clear" w:color="auto" w:fill="auto"/>
          </w:tcPr>
          <w:p w14:paraId="68A790C8"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7F6A42DC" w14:textId="77777777" w:rsidR="00E960A2" w:rsidRDefault="00E960A2" w:rsidP="004B2A90">
            <w:pPr>
              <w:pStyle w:val="TAL"/>
              <w:rPr>
                <w:rFonts w:eastAsia="MS Mincho"/>
                <w:sz w:val="16"/>
                <w:szCs w:val="16"/>
                <w:lang w:eastAsia="zh-TW"/>
              </w:rPr>
            </w:pPr>
            <w:r>
              <w:rPr>
                <w:rFonts w:eastAsia="MS Mincho"/>
                <w:sz w:val="16"/>
                <w:szCs w:val="16"/>
                <w:lang w:eastAsia="zh-TW"/>
              </w:rPr>
              <w:t>8.0.0</w:t>
            </w:r>
          </w:p>
        </w:tc>
        <w:tc>
          <w:tcPr>
            <w:tcW w:w="311" w:type="pct"/>
            <w:shd w:val="clear" w:color="auto" w:fill="auto"/>
          </w:tcPr>
          <w:p w14:paraId="2A93FBF1"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9.0.0</w:t>
            </w:r>
          </w:p>
        </w:tc>
      </w:tr>
      <w:tr w:rsidR="009A0732" w:rsidRPr="004A32AB" w14:paraId="50BB40B3" w14:textId="77777777" w:rsidTr="007E11E9">
        <w:tblPrEx>
          <w:tblCellMar>
            <w:top w:w="0" w:type="dxa"/>
            <w:bottom w:w="0" w:type="dxa"/>
          </w:tblCellMar>
        </w:tblPrEx>
        <w:tc>
          <w:tcPr>
            <w:tcW w:w="362" w:type="pct"/>
            <w:shd w:val="clear" w:color="auto" w:fill="auto"/>
          </w:tcPr>
          <w:p w14:paraId="31AD376B" w14:textId="77777777" w:rsidR="009A0732" w:rsidRDefault="009A0732" w:rsidP="004B2A90">
            <w:pPr>
              <w:pStyle w:val="TAL"/>
              <w:rPr>
                <w:snapToGrid w:val="0"/>
                <w:sz w:val="16"/>
                <w:szCs w:val="16"/>
              </w:rPr>
            </w:pPr>
            <w:r>
              <w:rPr>
                <w:snapToGrid w:val="0"/>
                <w:sz w:val="16"/>
                <w:szCs w:val="16"/>
              </w:rPr>
              <w:t>Mar 2011</w:t>
            </w:r>
          </w:p>
        </w:tc>
        <w:tc>
          <w:tcPr>
            <w:tcW w:w="357" w:type="pct"/>
            <w:shd w:val="clear" w:color="auto" w:fill="auto"/>
          </w:tcPr>
          <w:p w14:paraId="5D33D491" w14:textId="77777777" w:rsidR="009A0732" w:rsidRDefault="009A0732" w:rsidP="004B2A90">
            <w:pPr>
              <w:pStyle w:val="TAL"/>
              <w:rPr>
                <w:snapToGrid w:val="0"/>
                <w:sz w:val="16"/>
                <w:szCs w:val="16"/>
              </w:rPr>
            </w:pPr>
            <w:r>
              <w:rPr>
                <w:snapToGrid w:val="0"/>
                <w:sz w:val="16"/>
                <w:szCs w:val="16"/>
              </w:rPr>
              <w:t>-</w:t>
            </w:r>
          </w:p>
        </w:tc>
        <w:tc>
          <w:tcPr>
            <w:tcW w:w="396" w:type="pct"/>
            <w:shd w:val="clear" w:color="auto" w:fill="auto"/>
          </w:tcPr>
          <w:p w14:paraId="286EB092"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3978881D"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600A876A"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0EF9E745" w14:textId="77777777" w:rsidR="009A0732" w:rsidRDefault="009A0732" w:rsidP="00B4304A">
            <w:pPr>
              <w:pStyle w:val="TAL"/>
              <w:rPr>
                <w:rFonts w:eastAsia="Batang" w:cs="Arial"/>
                <w:color w:val="000000"/>
                <w:sz w:val="16"/>
                <w:szCs w:val="16"/>
                <w:lang w:eastAsia="ko-KR"/>
              </w:rPr>
            </w:pPr>
            <w:r>
              <w:rPr>
                <w:rFonts w:eastAsia="Batang" w:cs="Arial"/>
                <w:color w:val="000000"/>
                <w:sz w:val="16"/>
                <w:szCs w:val="16"/>
                <w:lang w:eastAsia="ko-KR"/>
              </w:rPr>
              <w:t>Update to Rel-10 version (MCC)</w:t>
            </w:r>
          </w:p>
        </w:tc>
        <w:tc>
          <w:tcPr>
            <w:tcW w:w="242" w:type="pct"/>
            <w:shd w:val="clear" w:color="auto" w:fill="auto"/>
          </w:tcPr>
          <w:p w14:paraId="2429FBEA"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79B1FC2C" w14:textId="77777777" w:rsidR="009A0732" w:rsidRDefault="009A0732" w:rsidP="004B2A90">
            <w:pPr>
              <w:pStyle w:val="TAL"/>
              <w:rPr>
                <w:rFonts w:eastAsia="MS Mincho"/>
                <w:sz w:val="16"/>
                <w:szCs w:val="16"/>
                <w:lang w:eastAsia="zh-TW"/>
              </w:rPr>
            </w:pPr>
            <w:r>
              <w:rPr>
                <w:rFonts w:eastAsia="MS Mincho"/>
                <w:sz w:val="16"/>
                <w:szCs w:val="16"/>
                <w:lang w:eastAsia="zh-TW"/>
              </w:rPr>
              <w:t>9.0.0</w:t>
            </w:r>
          </w:p>
        </w:tc>
        <w:tc>
          <w:tcPr>
            <w:tcW w:w="311" w:type="pct"/>
            <w:shd w:val="clear" w:color="auto" w:fill="auto"/>
          </w:tcPr>
          <w:p w14:paraId="3C241EB8"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10.0.0</w:t>
            </w:r>
          </w:p>
        </w:tc>
      </w:tr>
      <w:tr w:rsidR="00091FC8" w:rsidRPr="004A32AB" w14:paraId="3D053058" w14:textId="77777777" w:rsidTr="007E11E9">
        <w:tblPrEx>
          <w:tblCellMar>
            <w:top w:w="0" w:type="dxa"/>
            <w:bottom w:w="0" w:type="dxa"/>
          </w:tblCellMar>
        </w:tblPrEx>
        <w:tc>
          <w:tcPr>
            <w:tcW w:w="362" w:type="pct"/>
            <w:tcBorders>
              <w:bottom w:val="single" w:sz="12" w:space="0" w:color="auto"/>
            </w:tcBorders>
            <w:shd w:val="clear" w:color="auto" w:fill="auto"/>
          </w:tcPr>
          <w:p w14:paraId="3AADF449" w14:textId="77777777" w:rsidR="00091FC8" w:rsidRDefault="00091FC8" w:rsidP="004B2A90">
            <w:pPr>
              <w:pStyle w:val="TAL"/>
              <w:rPr>
                <w:snapToGrid w:val="0"/>
                <w:sz w:val="16"/>
                <w:szCs w:val="16"/>
              </w:rPr>
            </w:pPr>
            <w:r>
              <w:rPr>
                <w:snapToGrid w:val="0"/>
                <w:sz w:val="16"/>
                <w:szCs w:val="16"/>
              </w:rPr>
              <w:t>2012-09</w:t>
            </w:r>
          </w:p>
        </w:tc>
        <w:tc>
          <w:tcPr>
            <w:tcW w:w="357" w:type="pct"/>
            <w:tcBorders>
              <w:bottom w:val="single" w:sz="12" w:space="0" w:color="auto"/>
            </w:tcBorders>
            <w:shd w:val="clear" w:color="auto" w:fill="auto"/>
          </w:tcPr>
          <w:p w14:paraId="3E816584" w14:textId="77777777" w:rsidR="00091FC8" w:rsidRDefault="00091FC8" w:rsidP="004B2A90">
            <w:pPr>
              <w:pStyle w:val="TAL"/>
              <w:rPr>
                <w:snapToGrid w:val="0"/>
                <w:sz w:val="16"/>
                <w:szCs w:val="16"/>
              </w:rPr>
            </w:pPr>
            <w:r>
              <w:rPr>
                <w:snapToGrid w:val="0"/>
                <w:sz w:val="16"/>
                <w:szCs w:val="16"/>
              </w:rPr>
              <w:t>-</w:t>
            </w:r>
          </w:p>
        </w:tc>
        <w:tc>
          <w:tcPr>
            <w:tcW w:w="396" w:type="pct"/>
            <w:tcBorders>
              <w:bottom w:val="single" w:sz="12" w:space="0" w:color="auto"/>
            </w:tcBorders>
            <w:shd w:val="clear" w:color="auto" w:fill="auto"/>
          </w:tcPr>
          <w:p w14:paraId="0520605C"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bottom w:val="single" w:sz="12" w:space="0" w:color="auto"/>
            </w:tcBorders>
            <w:shd w:val="clear" w:color="auto" w:fill="auto"/>
          </w:tcPr>
          <w:p w14:paraId="461D500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bottom w:val="single" w:sz="12" w:space="0" w:color="auto"/>
            </w:tcBorders>
            <w:shd w:val="clear" w:color="auto" w:fill="auto"/>
          </w:tcPr>
          <w:p w14:paraId="6D934B7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bottom w:val="single" w:sz="12" w:space="0" w:color="auto"/>
            </w:tcBorders>
            <w:shd w:val="clear" w:color="auto" w:fill="auto"/>
          </w:tcPr>
          <w:p w14:paraId="46C32644"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1 version (MCC)</w:t>
            </w:r>
          </w:p>
        </w:tc>
        <w:tc>
          <w:tcPr>
            <w:tcW w:w="242" w:type="pct"/>
            <w:tcBorders>
              <w:bottom w:val="single" w:sz="12" w:space="0" w:color="auto"/>
            </w:tcBorders>
            <w:shd w:val="clear" w:color="auto" w:fill="auto"/>
          </w:tcPr>
          <w:p w14:paraId="479FD94B" w14:textId="77777777" w:rsidR="00091FC8" w:rsidRDefault="00091FC8" w:rsidP="004B2A90">
            <w:pPr>
              <w:pStyle w:val="TAL"/>
              <w:rPr>
                <w:rFonts w:eastAsia="Batang" w:cs="Arial"/>
                <w:color w:val="000000"/>
                <w:sz w:val="16"/>
                <w:szCs w:val="16"/>
                <w:lang w:eastAsia="ko-KR"/>
              </w:rPr>
            </w:pPr>
          </w:p>
        </w:tc>
        <w:tc>
          <w:tcPr>
            <w:tcW w:w="292" w:type="pct"/>
            <w:tcBorders>
              <w:bottom w:val="single" w:sz="12" w:space="0" w:color="auto"/>
            </w:tcBorders>
            <w:shd w:val="clear" w:color="auto" w:fill="auto"/>
          </w:tcPr>
          <w:p w14:paraId="5A5FDCE0" w14:textId="77777777" w:rsidR="00091FC8" w:rsidRDefault="00091FC8" w:rsidP="004B2A90">
            <w:pPr>
              <w:pStyle w:val="TAL"/>
              <w:rPr>
                <w:rFonts w:eastAsia="MS Mincho"/>
                <w:sz w:val="16"/>
                <w:szCs w:val="16"/>
                <w:lang w:eastAsia="zh-TW"/>
              </w:rPr>
            </w:pPr>
            <w:r>
              <w:rPr>
                <w:rFonts w:eastAsia="MS Mincho"/>
                <w:sz w:val="16"/>
                <w:szCs w:val="16"/>
                <w:lang w:eastAsia="zh-TW"/>
              </w:rPr>
              <w:t>10.0.0</w:t>
            </w:r>
          </w:p>
        </w:tc>
        <w:tc>
          <w:tcPr>
            <w:tcW w:w="311" w:type="pct"/>
            <w:tcBorders>
              <w:bottom w:val="single" w:sz="12" w:space="0" w:color="auto"/>
            </w:tcBorders>
            <w:shd w:val="clear" w:color="auto" w:fill="auto"/>
          </w:tcPr>
          <w:p w14:paraId="2AA953EB"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1.0.0</w:t>
            </w:r>
          </w:p>
        </w:tc>
      </w:tr>
      <w:tr w:rsidR="00091FC8" w:rsidRPr="004A32AB" w14:paraId="3E28D915"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0B1C6EDF" w14:textId="77777777" w:rsidR="00091FC8" w:rsidRDefault="00091FC8" w:rsidP="004B2A90">
            <w:pPr>
              <w:pStyle w:val="TAL"/>
              <w:rPr>
                <w:snapToGrid w:val="0"/>
                <w:sz w:val="16"/>
                <w:szCs w:val="16"/>
              </w:rPr>
            </w:pPr>
            <w:r>
              <w:rPr>
                <w:snapToGrid w:val="0"/>
                <w:sz w:val="16"/>
                <w:szCs w:val="16"/>
              </w:rPr>
              <w:t>2014-10</w:t>
            </w:r>
          </w:p>
        </w:tc>
        <w:tc>
          <w:tcPr>
            <w:tcW w:w="357" w:type="pct"/>
            <w:tcBorders>
              <w:top w:val="single" w:sz="12" w:space="0" w:color="auto"/>
              <w:bottom w:val="single" w:sz="12" w:space="0" w:color="auto"/>
            </w:tcBorders>
            <w:shd w:val="clear" w:color="auto" w:fill="auto"/>
          </w:tcPr>
          <w:p w14:paraId="5CD61EC0"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1D669F5E"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04FC970B"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693B35D1"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1F8C954E"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2 version (MCC)</w:t>
            </w:r>
          </w:p>
        </w:tc>
        <w:tc>
          <w:tcPr>
            <w:tcW w:w="242" w:type="pct"/>
            <w:tcBorders>
              <w:top w:val="single" w:sz="12" w:space="0" w:color="auto"/>
              <w:bottom w:val="single" w:sz="12" w:space="0" w:color="auto"/>
            </w:tcBorders>
            <w:shd w:val="clear" w:color="auto" w:fill="auto"/>
          </w:tcPr>
          <w:p w14:paraId="6F4886E8"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4C6C6D9D" w14:textId="77777777" w:rsidR="00091FC8" w:rsidRDefault="00091FC8" w:rsidP="004B2A90">
            <w:pPr>
              <w:pStyle w:val="TAL"/>
              <w:rPr>
                <w:rFonts w:eastAsia="MS Mincho"/>
                <w:sz w:val="16"/>
                <w:szCs w:val="16"/>
                <w:lang w:eastAsia="zh-TW"/>
              </w:rPr>
            </w:pPr>
            <w:r>
              <w:rPr>
                <w:rFonts w:eastAsia="MS Mincho"/>
                <w:sz w:val="16"/>
                <w:szCs w:val="16"/>
                <w:lang w:eastAsia="zh-TW"/>
              </w:rPr>
              <w:t>11.0.0</w:t>
            </w:r>
          </w:p>
        </w:tc>
        <w:tc>
          <w:tcPr>
            <w:tcW w:w="311" w:type="pct"/>
            <w:tcBorders>
              <w:top w:val="single" w:sz="12" w:space="0" w:color="auto"/>
              <w:bottom w:val="single" w:sz="12" w:space="0" w:color="auto"/>
            </w:tcBorders>
            <w:shd w:val="clear" w:color="auto" w:fill="auto"/>
          </w:tcPr>
          <w:p w14:paraId="76B5F946"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2.0.0</w:t>
            </w:r>
          </w:p>
        </w:tc>
      </w:tr>
      <w:tr w:rsidR="0087782D" w:rsidRPr="004A32AB" w14:paraId="28409F24"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401CCEC6" w14:textId="77777777" w:rsidR="00091FC8" w:rsidRDefault="00091FC8" w:rsidP="004B2A90">
            <w:pPr>
              <w:pStyle w:val="TAL"/>
              <w:rPr>
                <w:snapToGrid w:val="0"/>
                <w:sz w:val="16"/>
                <w:szCs w:val="16"/>
              </w:rPr>
            </w:pPr>
            <w:r>
              <w:rPr>
                <w:snapToGrid w:val="0"/>
                <w:sz w:val="16"/>
                <w:szCs w:val="16"/>
              </w:rPr>
              <w:t>2016-01</w:t>
            </w:r>
          </w:p>
        </w:tc>
        <w:tc>
          <w:tcPr>
            <w:tcW w:w="357" w:type="pct"/>
            <w:tcBorders>
              <w:top w:val="single" w:sz="12" w:space="0" w:color="auto"/>
              <w:bottom w:val="single" w:sz="12" w:space="0" w:color="auto"/>
            </w:tcBorders>
            <w:shd w:val="clear" w:color="auto" w:fill="auto"/>
          </w:tcPr>
          <w:p w14:paraId="2C355B19"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15F4876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60FB528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249A1CA0"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4748EB35"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3 version (MCC)</w:t>
            </w:r>
          </w:p>
        </w:tc>
        <w:tc>
          <w:tcPr>
            <w:tcW w:w="242" w:type="pct"/>
            <w:tcBorders>
              <w:top w:val="single" w:sz="12" w:space="0" w:color="auto"/>
              <w:bottom w:val="single" w:sz="12" w:space="0" w:color="auto"/>
            </w:tcBorders>
            <w:shd w:val="clear" w:color="auto" w:fill="auto"/>
          </w:tcPr>
          <w:p w14:paraId="53743C3A"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2D374D18" w14:textId="77777777" w:rsidR="00091FC8" w:rsidRDefault="00091FC8" w:rsidP="004B2A90">
            <w:pPr>
              <w:pStyle w:val="TAL"/>
              <w:rPr>
                <w:rFonts w:eastAsia="MS Mincho"/>
                <w:sz w:val="16"/>
                <w:szCs w:val="16"/>
                <w:lang w:eastAsia="zh-TW"/>
              </w:rPr>
            </w:pPr>
            <w:r>
              <w:rPr>
                <w:rFonts w:eastAsia="MS Mincho"/>
                <w:sz w:val="16"/>
                <w:szCs w:val="16"/>
                <w:lang w:eastAsia="zh-TW"/>
              </w:rPr>
              <w:t>12.0.0</w:t>
            </w:r>
          </w:p>
        </w:tc>
        <w:tc>
          <w:tcPr>
            <w:tcW w:w="311" w:type="pct"/>
            <w:tcBorders>
              <w:top w:val="single" w:sz="12" w:space="0" w:color="auto"/>
              <w:bottom w:val="single" w:sz="12" w:space="0" w:color="auto"/>
            </w:tcBorders>
            <w:shd w:val="clear" w:color="auto" w:fill="auto"/>
          </w:tcPr>
          <w:p w14:paraId="3D956B42"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3.0.0</w:t>
            </w:r>
          </w:p>
        </w:tc>
      </w:tr>
      <w:tr w:rsidR="0087782D" w:rsidRPr="004A32AB" w14:paraId="764DC6BF"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5225EB96" w14:textId="77777777" w:rsidR="0087782D" w:rsidRDefault="0087782D" w:rsidP="004B2A90">
            <w:pPr>
              <w:pStyle w:val="TAL"/>
              <w:rPr>
                <w:snapToGrid w:val="0"/>
                <w:sz w:val="16"/>
                <w:szCs w:val="16"/>
              </w:rPr>
            </w:pPr>
            <w:r>
              <w:rPr>
                <w:snapToGrid w:val="0"/>
                <w:sz w:val="16"/>
                <w:szCs w:val="16"/>
              </w:rPr>
              <w:t>2017-03</w:t>
            </w:r>
          </w:p>
        </w:tc>
        <w:tc>
          <w:tcPr>
            <w:tcW w:w="357" w:type="pct"/>
            <w:tcBorders>
              <w:top w:val="single" w:sz="12" w:space="0" w:color="auto"/>
              <w:bottom w:val="single" w:sz="12" w:space="0" w:color="auto"/>
            </w:tcBorders>
            <w:shd w:val="clear" w:color="auto" w:fill="auto"/>
          </w:tcPr>
          <w:p w14:paraId="13CBCC96" w14:textId="77777777" w:rsidR="0087782D" w:rsidRDefault="0087782D" w:rsidP="004B2A90">
            <w:pPr>
              <w:pStyle w:val="TAL"/>
              <w:rPr>
                <w:snapToGrid w:val="0"/>
                <w:sz w:val="16"/>
                <w:szCs w:val="16"/>
              </w:rPr>
            </w:pPr>
            <w:r>
              <w:rPr>
                <w:snapToGrid w:val="0"/>
                <w:sz w:val="16"/>
                <w:szCs w:val="16"/>
              </w:rPr>
              <w:t>SA#75</w:t>
            </w:r>
          </w:p>
        </w:tc>
        <w:tc>
          <w:tcPr>
            <w:tcW w:w="396" w:type="pct"/>
            <w:tcBorders>
              <w:top w:val="single" w:sz="12" w:space="0" w:color="auto"/>
              <w:bottom w:val="single" w:sz="12" w:space="0" w:color="auto"/>
            </w:tcBorders>
            <w:shd w:val="clear" w:color="auto" w:fill="auto"/>
          </w:tcPr>
          <w:p w14:paraId="0C7449F9"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644680C4"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7FC6B897"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05A46D73" w14:textId="77777777" w:rsidR="0087782D" w:rsidRDefault="0087782D" w:rsidP="00274E60">
            <w:pPr>
              <w:pStyle w:val="TAL"/>
              <w:rPr>
                <w:rFonts w:eastAsia="Batang" w:cs="Arial"/>
                <w:color w:val="000000"/>
                <w:sz w:val="16"/>
                <w:szCs w:val="16"/>
                <w:lang w:eastAsia="ko-KR"/>
              </w:rPr>
            </w:pPr>
            <w:r>
              <w:rPr>
                <w:sz w:val="16"/>
                <w:szCs w:val="16"/>
              </w:rPr>
              <w:t>Promotion to Release 14 without technical change</w:t>
            </w:r>
          </w:p>
        </w:tc>
        <w:tc>
          <w:tcPr>
            <w:tcW w:w="242" w:type="pct"/>
            <w:tcBorders>
              <w:top w:val="single" w:sz="12" w:space="0" w:color="auto"/>
              <w:bottom w:val="single" w:sz="12" w:space="0" w:color="auto"/>
            </w:tcBorders>
            <w:shd w:val="clear" w:color="auto" w:fill="auto"/>
          </w:tcPr>
          <w:p w14:paraId="10077A2B" w14:textId="77777777" w:rsidR="0087782D" w:rsidRDefault="0087782D"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09E68F9A" w14:textId="77777777" w:rsidR="0087782D" w:rsidRDefault="0087782D" w:rsidP="004B2A90">
            <w:pPr>
              <w:pStyle w:val="TAL"/>
              <w:rPr>
                <w:rFonts w:eastAsia="MS Mincho"/>
                <w:sz w:val="16"/>
                <w:szCs w:val="16"/>
                <w:lang w:eastAsia="zh-TW"/>
              </w:rPr>
            </w:pPr>
            <w:r>
              <w:rPr>
                <w:rFonts w:eastAsia="MS Mincho"/>
                <w:sz w:val="16"/>
                <w:szCs w:val="16"/>
                <w:lang w:eastAsia="zh-TW"/>
              </w:rPr>
              <w:t>13.0.0</w:t>
            </w:r>
          </w:p>
        </w:tc>
        <w:tc>
          <w:tcPr>
            <w:tcW w:w="311" w:type="pct"/>
            <w:tcBorders>
              <w:top w:val="single" w:sz="12" w:space="0" w:color="auto"/>
              <w:bottom w:val="single" w:sz="12" w:space="0" w:color="auto"/>
            </w:tcBorders>
            <w:shd w:val="clear" w:color="auto" w:fill="auto"/>
          </w:tcPr>
          <w:p w14:paraId="6D1FC176" w14:textId="77777777" w:rsidR="0087782D" w:rsidRPr="006127E8" w:rsidRDefault="0087782D"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4.0.0</w:t>
            </w:r>
          </w:p>
        </w:tc>
      </w:tr>
    </w:tbl>
    <w:p w14:paraId="20CE8965" w14:textId="77777777" w:rsidR="00930692" w:rsidRPr="004A32AB" w:rsidRDefault="00930692" w:rsidP="00930692"/>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E11E9" w:rsidRPr="00235394" w14:paraId="0DCEE96E" w14:textId="77777777" w:rsidTr="002F29BE">
        <w:tblPrEx>
          <w:tblCellMar>
            <w:top w:w="0" w:type="dxa"/>
            <w:bottom w:w="0" w:type="dxa"/>
          </w:tblCellMar>
        </w:tblPrEx>
        <w:trPr>
          <w:cantSplit/>
        </w:trPr>
        <w:tc>
          <w:tcPr>
            <w:tcW w:w="9639" w:type="dxa"/>
            <w:gridSpan w:val="8"/>
            <w:tcBorders>
              <w:bottom w:val="nil"/>
            </w:tcBorders>
            <w:shd w:val="solid" w:color="FFFFFF" w:fill="auto"/>
          </w:tcPr>
          <w:p w14:paraId="2E79B2D9" w14:textId="77777777" w:rsidR="007E11E9" w:rsidRPr="00235394" w:rsidRDefault="007E11E9" w:rsidP="002F29BE">
            <w:pPr>
              <w:pStyle w:val="TAL"/>
              <w:jc w:val="center"/>
              <w:rPr>
                <w:b/>
                <w:sz w:val="16"/>
              </w:rPr>
            </w:pPr>
            <w:r w:rsidRPr="00235394">
              <w:rPr>
                <w:b/>
              </w:rPr>
              <w:t>Change history</w:t>
            </w:r>
          </w:p>
        </w:tc>
      </w:tr>
      <w:tr w:rsidR="007E11E9" w:rsidRPr="00235394" w14:paraId="2003EEB2" w14:textId="77777777" w:rsidTr="00CA76CB">
        <w:tblPrEx>
          <w:tblCellMar>
            <w:top w:w="0" w:type="dxa"/>
            <w:bottom w:w="0" w:type="dxa"/>
          </w:tblCellMar>
        </w:tblPrEx>
        <w:tc>
          <w:tcPr>
            <w:tcW w:w="800" w:type="dxa"/>
            <w:tcBorders>
              <w:bottom w:val="single" w:sz="12" w:space="0" w:color="auto"/>
            </w:tcBorders>
            <w:shd w:val="pct10" w:color="auto" w:fill="FFFFFF"/>
          </w:tcPr>
          <w:p w14:paraId="55DDD616" w14:textId="77777777" w:rsidR="007E11E9" w:rsidRPr="00235394" w:rsidRDefault="007E11E9" w:rsidP="002F29BE">
            <w:pPr>
              <w:pStyle w:val="TAL"/>
              <w:rPr>
                <w:b/>
                <w:sz w:val="16"/>
              </w:rPr>
            </w:pPr>
            <w:r w:rsidRPr="00235394">
              <w:rPr>
                <w:b/>
                <w:sz w:val="16"/>
              </w:rPr>
              <w:t>Date</w:t>
            </w:r>
          </w:p>
        </w:tc>
        <w:tc>
          <w:tcPr>
            <w:tcW w:w="800" w:type="dxa"/>
            <w:tcBorders>
              <w:bottom w:val="single" w:sz="12" w:space="0" w:color="auto"/>
            </w:tcBorders>
            <w:shd w:val="pct10" w:color="auto" w:fill="FFFFFF"/>
          </w:tcPr>
          <w:p w14:paraId="3A6ADB84" w14:textId="77777777" w:rsidR="007E11E9" w:rsidRPr="00235394" w:rsidRDefault="007E11E9" w:rsidP="002F29BE">
            <w:pPr>
              <w:pStyle w:val="TAL"/>
              <w:rPr>
                <w:b/>
                <w:sz w:val="16"/>
              </w:rPr>
            </w:pPr>
            <w:r>
              <w:rPr>
                <w:b/>
                <w:sz w:val="16"/>
              </w:rPr>
              <w:t>Meeting</w:t>
            </w:r>
          </w:p>
        </w:tc>
        <w:tc>
          <w:tcPr>
            <w:tcW w:w="1094" w:type="dxa"/>
            <w:tcBorders>
              <w:bottom w:val="single" w:sz="12" w:space="0" w:color="auto"/>
            </w:tcBorders>
            <w:shd w:val="pct10" w:color="auto" w:fill="FFFFFF"/>
          </w:tcPr>
          <w:p w14:paraId="30742268" w14:textId="77777777" w:rsidR="007E11E9" w:rsidRPr="00235394" w:rsidRDefault="007E11E9" w:rsidP="002F29BE">
            <w:pPr>
              <w:pStyle w:val="TAL"/>
              <w:rPr>
                <w:b/>
                <w:sz w:val="16"/>
              </w:rPr>
            </w:pPr>
            <w:proofErr w:type="spellStart"/>
            <w:r w:rsidRPr="00235394">
              <w:rPr>
                <w:b/>
                <w:sz w:val="16"/>
              </w:rPr>
              <w:t>TDoc</w:t>
            </w:r>
            <w:proofErr w:type="spellEnd"/>
          </w:p>
        </w:tc>
        <w:tc>
          <w:tcPr>
            <w:tcW w:w="425" w:type="dxa"/>
            <w:tcBorders>
              <w:bottom w:val="single" w:sz="12" w:space="0" w:color="auto"/>
            </w:tcBorders>
            <w:shd w:val="pct10" w:color="auto" w:fill="FFFFFF"/>
          </w:tcPr>
          <w:p w14:paraId="7258C63F" w14:textId="77777777" w:rsidR="007E11E9" w:rsidRPr="00235394" w:rsidRDefault="007E11E9" w:rsidP="002F29BE">
            <w:pPr>
              <w:pStyle w:val="TAL"/>
              <w:rPr>
                <w:b/>
                <w:sz w:val="16"/>
              </w:rPr>
            </w:pPr>
            <w:r w:rsidRPr="00235394">
              <w:rPr>
                <w:b/>
                <w:sz w:val="16"/>
              </w:rPr>
              <w:t>CR</w:t>
            </w:r>
          </w:p>
        </w:tc>
        <w:tc>
          <w:tcPr>
            <w:tcW w:w="425" w:type="dxa"/>
            <w:tcBorders>
              <w:bottom w:val="single" w:sz="12" w:space="0" w:color="auto"/>
            </w:tcBorders>
            <w:shd w:val="pct10" w:color="auto" w:fill="FFFFFF"/>
          </w:tcPr>
          <w:p w14:paraId="52BA5041" w14:textId="77777777" w:rsidR="007E11E9" w:rsidRPr="00235394" w:rsidRDefault="007E11E9" w:rsidP="002F29BE">
            <w:pPr>
              <w:pStyle w:val="TAL"/>
              <w:rPr>
                <w:b/>
                <w:sz w:val="16"/>
              </w:rPr>
            </w:pPr>
            <w:r w:rsidRPr="00235394">
              <w:rPr>
                <w:b/>
                <w:sz w:val="16"/>
              </w:rPr>
              <w:t>Rev</w:t>
            </w:r>
          </w:p>
        </w:tc>
        <w:tc>
          <w:tcPr>
            <w:tcW w:w="425" w:type="dxa"/>
            <w:tcBorders>
              <w:bottom w:val="single" w:sz="12" w:space="0" w:color="auto"/>
            </w:tcBorders>
            <w:shd w:val="pct10" w:color="auto" w:fill="FFFFFF"/>
          </w:tcPr>
          <w:p w14:paraId="50A5A0B5" w14:textId="77777777" w:rsidR="007E11E9" w:rsidRPr="00235394" w:rsidRDefault="007E11E9" w:rsidP="002F29BE">
            <w:pPr>
              <w:pStyle w:val="TAL"/>
              <w:rPr>
                <w:b/>
                <w:sz w:val="16"/>
              </w:rPr>
            </w:pPr>
            <w:r>
              <w:rPr>
                <w:b/>
                <w:sz w:val="16"/>
              </w:rPr>
              <w:t>Cat</w:t>
            </w:r>
          </w:p>
        </w:tc>
        <w:tc>
          <w:tcPr>
            <w:tcW w:w="4962" w:type="dxa"/>
            <w:tcBorders>
              <w:bottom w:val="single" w:sz="12" w:space="0" w:color="auto"/>
            </w:tcBorders>
            <w:shd w:val="pct10" w:color="auto" w:fill="FFFFFF"/>
          </w:tcPr>
          <w:p w14:paraId="7D132A73" w14:textId="77777777" w:rsidR="007E11E9" w:rsidRPr="00235394" w:rsidRDefault="007E11E9" w:rsidP="002F29BE">
            <w:pPr>
              <w:pStyle w:val="TAL"/>
              <w:rPr>
                <w:b/>
                <w:sz w:val="16"/>
              </w:rPr>
            </w:pPr>
            <w:r w:rsidRPr="00235394">
              <w:rPr>
                <w:b/>
                <w:sz w:val="16"/>
              </w:rPr>
              <w:t>Subject/Comment</w:t>
            </w:r>
          </w:p>
        </w:tc>
        <w:tc>
          <w:tcPr>
            <w:tcW w:w="708" w:type="dxa"/>
            <w:tcBorders>
              <w:bottom w:val="single" w:sz="12" w:space="0" w:color="auto"/>
            </w:tcBorders>
            <w:shd w:val="pct10" w:color="auto" w:fill="FFFFFF"/>
          </w:tcPr>
          <w:p w14:paraId="635070CA" w14:textId="77777777" w:rsidR="007E11E9" w:rsidRPr="00235394" w:rsidRDefault="007E11E9" w:rsidP="002F29BE">
            <w:pPr>
              <w:pStyle w:val="TAL"/>
              <w:rPr>
                <w:b/>
                <w:sz w:val="16"/>
              </w:rPr>
            </w:pPr>
            <w:r w:rsidRPr="00235394">
              <w:rPr>
                <w:b/>
                <w:sz w:val="16"/>
              </w:rPr>
              <w:t>New</w:t>
            </w:r>
            <w:r>
              <w:rPr>
                <w:b/>
                <w:sz w:val="16"/>
              </w:rPr>
              <w:t xml:space="preserve"> version</w:t>
            </w:r>
          </w:p>
        </w:tc>
      </w:tr>
      <w:tr w:rsidR="007E11E9" w:rsidRPr="007D6048" w14:paraId="6AD2D32E" w14:textId="77777777" w:rsidTr="00CA76CB">
        <w:tblPrEx>
          <w:tblCellMar>
            <w:top w:w="0" w:type="dxa"/>
            <w:bottom w:w="0" w:type="dxa"/>
          </w:tblCellMar>
        </w:tblPrEx>
        <w:tc>
          <w:tcPr>
            <w:tcW w:w="800" w:type="dxa"/>
            <w:tcBorders>
              <w:top w:val="single" w:sz="12" w:space="0" w:color="auto"/>
              <w:bottom w:val="single" w:sz="12" w:space="0" w:color="auto"/>
            </w:tcBorders>
            <w:shd w:val="solid" w:color="FFFFFF" w:fill="auto"/>
          </w:tcPr>
          <w:p w14:paraId="51E8D910" w14:textId="77777777" w:rsidR="007E11E9" w:rsidRPr="006B0D02" w:rsidRDefault="007E11E9" w:rsidP="002F29BE">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6CDC0FB4" w14:textId="77777777" w:rsidR="007E11E9" w:rsidRPr="006B0D02" w:rsidRDefault="007E11E9" w:rsidP="002F29BE">
            <w:pPr>
              <w:pStyle w:val="TAC"/>
              <w:rPr>
                <w:sz w:val="16"/>
                <w:szCs w:val="16"/>
              </w:rPr>
            </w:pPr>
          </w:p>
        </w:tc>
        <w:tc>
          <w:tcPr>
            <w:tcW w:w="1094" w:type="dxa"/>
            <w:tcBorders>
              <w:top w:val="single" w:sz="12" w:space="0" w:color="auto"/>
              <w:bottom w:val="single" w:sz="12" w:space="0" w:color="auto"/>
            </w:tcBorders>
            <w:shd w:val="solid" w:color="FFFFFF" w:fill="auto"/>
          </w:tcPr>
          <w:p w14:paraId="515364E0" w14:textId="77777777" w:rsidR="007E11E9" w:rsidRPr="006B0D02" w:rsidRDefault="007E11E9" w:rsidP="002F29BE">
            <w:pPr>
              <w:pStyle w:val="TAC"/>
              <w:rPr>
                <w:sz w:val="16"/>
                <w:szCs w:val="16"/>
              </w:rPr>
            </w:pPr>
          </w:p>
        </w:tc>
        <w:tc>
          <w:tcPr>
            <w:tcW w:w="425" w:type="dxa"/>
            <w:tcBorders>
              <w:top w:val="single" w:sz="12" w:space="0" w:color="auto"/>
              <w:bottom w:val="single" w:sz="12" w:space="0" w:color="auto"/>
            </w:tcBorders>
            <w:shd w:val="solid" w:color="FFFFFF" w:fill="auto"/>
          </w:tcPr>
          <w:p w14:paraId="0751C237" w14:textId="77777777" w:rsidR="007E11E9" w:rsidRPr="006B0D02" w:rsidRDefault="007E11E9" w:rsidP="002F29BE">
            <w:pPr>
              <w:pStyle w:val="TAL"/>
              <w:rPr>
                <w:sz w:val="16"/>
                <w:szCs w:val="16"/>
              </w:rPr>
            </w:pPr>
          </w:p>
        </w:tc>
        <w:tc>
          <w:tcPr>
            <w:tcW w:w="425" w:type="dxa"/>
            <w:tcBorders>
              <w:top w:val="single" w:sz="12" w:space="0" w:color="auto"/>
              <w:bottom w:val="single" w:sz="12" w:space="0" w:color="auto"/>
            </w:tcBorders>
            <w:shd w:val="solid" w:color="FFFFFF" w:fill="auto"/>
          </w:tcPr>
          <w:p w14:paraId="66946D7A" w14:textId="77777777" w:rsidR="007E11E9" w:rsidRPr="006B0D02" w:rsidRDefault="007E11E9" w:rsidP="002F29BE">
            <w:pPr>
              <w:pStyle w:val="TAR"/>
              <w:rPr>
                <w:sz w:val="16"/>
                <w:szCs w:val="16"/>
              </w:rPr>
            </w:pPr>
          </w:p>
        </w:tc>
        <w:tc>
          <w:tcPr>
            <w:tcW w:w="425" w:type="dxa"/>
            <w:tcBorders>
              <w:top w:val="single" w:sz="12" w:space="0" w:color="auto"/>
              <w:bottom w:val="single" w:sz="12" w:space="0" w:color="auto"/>
            </w:tcBorders>
            <w:shd w:val="solid" w:color="FFFFFF" w:fill="auto"/>
          </w:tcPr>
          <w:p w14:paraId="6738D5AF" w14:textId="77777777" w:rsidR="007E11E9" w:rsidRPr="006B0D02" w:rsidRDefault="007E11E9" w:rsidP="002F29BE">
            <w:pPr>
              <w:pStyle w:val="TAC"/>
              <w:rPr>
                <w:sz w:val="16"/>
                <w:szCs w:val="16"/>
              </w:rPr>
            </w:pPr>
          </w:p>
        </w:tc>
        <w:tc>
          <w:tcPr>
            <w:tcW w:w="4962" w:type="dxa"/>
            <w:tcBorders>
              <w:top w:val="single" w:sz="12" w:space="0" w:color="auto"/>
              <w:bottom w:val="single" w:sz="12" w:space="0" w:color="auto"/>
            </w:tcBorders>
            <w:shd w:val="solid" w:color="FFFFFF" w:fill="auto"/>
          </w:tcPr>
          <w:p w14:paraId="0A6A77CA" w14:textId="77777777" w:rsidR="007E11E9" w:rsidRPr="006B0D02" w:rsidRDefault="007E11E9" w:rsidP="002F29BE">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3182325C" w14:textId="77777777" w:rsidR="007E11E9" w:rsidRPr="007D6048" w:rsidRDefault="007E11E9" w:rsidP="002F29BE">
            <w:pPr>
              <w:pStyle w:val="TAC"/>
              <w:rPr>
                <w:sz w:val="16"/>
                <w:szCs w:val="16"/>
              </w:rPr>
            </w:pPr>
            <w:r>
              <w:rPr>
                <w:sz w:val="16"/>
                <w:szCs w:val="16"/>
              </w:rPr>
              <w:t>15.0.0</w:t>
            </w:r>
          </w:p>
        </w:tc>
      </w:tr>
      <w:tr w:rsidR="00CA76CB" w:rsidRPr="007D6048" w14:paraId="6F21A7E4" w14:textId="77777777" w:rsidTr="00E677CF">
        <w:tblPrEx>
          <w:tblCellMar>
            <w:top w:w="0" w:type="dxa"/>
            <w:bottom w:w="0" w:type="dxa"/>
          </w:tblCellMar>
        </w:tblPrEx>
        <w:tc>
          <w:tcPr>
            <w:tcW w:w="800" w:type="dxa"/>
            <w:tcBorders>
              <w:top w:val="single" w:sz="12" w:space="0" w:color="auto"/>
              <w:bottom w:val="single" w:sz="12" w:space="0" w:color="auto"/>
            </w:tcBorders>
            <w:shd w:val="solid" w:color="FFFFFF" w:fill="auto"/>
          </w:tcPr>
          <w:p w14:paraId="34FC6ACC" w14:textId="77777777" w:rsidR="00CA76CB" w:rsidRDefault="00CA76CB" w:rsidP="002F29BE">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5299DAEA" w14:textId="77777777" w:rsidR="00CA76CB" w:rsidRPr="006B0D02" w:rsidRDefault="00CA76CB"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37035CC" w14:textId="77777777" w:rsidR="00CA76CB" w:rsidRPr="006B0D02" w:rsidRDefault="00CA76CB"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2CCB771" w14:textId="77777777" w:rsidR="00CA76CB" w:rsidRPr="006B0D02" w:rsidRDefault="00CA76CB"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2A625EA" w14:textId="77777777" w:rsidR="00CA76CB" w:rsidRPr="006B0D02" w:rsidRDefault="00CA76CB"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B09873A" w14:textId="77777777" w:rsidR="00CA76CB" w:rsidRPr="006B0D02" w:rsidRDefault="00CA76CB"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6795BAC6" w14:textId="77777777" w:rsidR="00CA76CB" w:rsidRDefault="00CA76CB" w:rsidP="002F29BE">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762B1DC3" w14:textId="77777777" w:rsidR="00CA76CB" w:rsidRPr="006127E8" w:rsidRDefault="00CA76CB" w:rsidP="002F29BE">
            <w:pPr>
              <w:pStyle w:val="TAC"/>
              <w:rPr>
                <w:bCs/>
                <w:sz w:val="16"/>
                <w:szCs w:val="16"/>
              </w:rPr>
            </w:pPr>
            <w:r w:rsidRPr="006127E8">
              <w:rPr>
                <w:bCs/>
                <w:sz w:val="16"/>
                <w:szCs w:val="16"/>
              </w:rPr>
              <w:t>16.0.0</w:t>
            </w:r>
          </w:p>
        </w:tc>
      </w:tr>
      <w:tr w:rsidR="00E677CF" w:rsidRPr="007D6048" w14:paraId="2B26821E" w14:textId="77777777" w:rsidTr="00CA76CB">
        <w:tblPrEx>
          <w:tblCellMar>
            <w:top w:w="0" w:type="dxa"/>
            <w:bottom w:w="0" w:type="dxa"/>
          </w:tblCellMar>
        </w:tblPrEx>
        <w:trPr>
          <w:ins w:id="82" w:author="32.371_CR0007R1_(Rel-16)_TEI15" w:date="2024-09-06T14:41:00Z"/>
        </w:trPr>
        <w:tc>
          <w:tcPr>
            <w:tcW w:w="800" w:type="dxa"/>
            <w:tcBorders>
              <w:top w:val="single" w:sz="12" w:space="0" w:color="auto"/>
            </w:tcBorders>
            <w:shd w:val="solid" w:color="FFFFFF" w:fill="auto"/>
          </w:tcPr>
          <w:p w14:paraId="62EC2A63" w14:textId="7F5A79C8" w:rsidR="00E677CF" w:rsidRDefault="00E677CF" w:rsidP="002F29BE">
            <w:pPr>
              <w:pStyle w:val="TAC"/>
              <w:rPr>
                <w:ins w:id="83" w:author="32.371_CR0007R1_(Rel-16)_TEI15" w:date="2024-09-06T14:41:00Z"/>
                <w:sz w:val="16"/>
                <w:szCs w:val="16"/>
              </w:rPr>
            </w:pPr>
            <w:ins w:id="84" w:author="32.371_CR0007R1_(Rel-16)_TEI15" w:date="2024-09-06T14:41:00Z">
              <w:r>
                <w:rPr>
                  <w:sz w:val="16"/>
                  <w:szCs w:val="16"/>
                </w:rPr>
                <w:t>2024-09</w:t>
              </w:r>
            </w:ins>
          </w:p>
        </w:tc>
        <w:tc>
          <w:tcPr>
            <w:tcW w:w="800" w:type="dxa"/>
            <w:tcBorders>
              <w:top w:val="single" w:sz="12" w:space="0" w:color="auto"/>
            </w:tcBorders>
            <w:shd w:val="solid" w:color="FFFFFF" w:fill="auto"/>
          </w:tcPr>
          <w:p w14:paraId="19230B82" w14:textId="4CFEF966" w:rsidR="00E677CF" w:rsidRDefault="00E677CF" w:rsidP="002F29BE">
            <w:pPr>
              <w:pStyle w:val="TAC"/>
              <w:rPr>
                <w:ins w:id="85" w:author="32.371_CR0007R1_(Rel-16)_TEI15" w:date="2024-09-06T14:41:00Z"/>
                <w:sz w:val="16"/>
                <w:szCs w:val="16"/>
              </w:rPr>
            </w:pPr>
            <w:ins w:id="86" w:author="32.371_CR0007R1_(Rel-16)_TEI15" w:date="2024-09-06T14:41:00Z">
              <w:r>
                <w:rPr>
                  <w:sz w:val="16"/>
                  <w:szCs w:val="16"/>
                </w:rPr>
                <w:t>SA#105</w:t>
              </w:r>
            </w:ins>
          </w:p>
        </w:tc>
        <w:tc>
          <w:tcPr>
            <w:tcW w:w="1094" w:type="dxa"/>
            <w:tcBorders>
              <w:top w:val="single" w:sz="12" w:space="0" w:color="auto"/>
            </w:tcBorders>
            <w:shd w:val="solid" w:color="FFFFFF" w:fill="auto"/>
          </w:tcPr>
          <w:p w14:paraId="707D3125" w14:textId="77777777" w:rsidR="00E677CF" w:rsidRDefault="00E677CF" w:rsidP="002F29BE">
            <w:pPr>
              <w:pStyle w:val="TAC"/>
              <w:rPr>
                <w:ins w:id="87" w:author="32.371_CR0007R1_(Rel-16)_TEI15" w:date="2024-09-06T14:41:00Z"/>
                <w:sz w:val="16"/>
                <w:szCs w:val="16"/>
              </w:rPr>
            </w:pPr>
          </w:p>
        </w:tc>
        <w:tc>
          <w:tcPr>
            <w:tcW w:w="425" w:type="dxa"/>
            <w:tcBorders>
              <w:top w:val="single" w:sz="12" w:space="0" w:color="auto"/>
            </w:tcBorders>
            <w:shd w:val="solid" w:color="FFFFFF" w:fill="auto"/>
          </w:tcPr>
          <w:p w14:paraId="0DD35E1E" w14:textId="6CB28EC0" w:rsidR="00E677CF" w:rsidRDefault="00E677CF" w:rsidP="002F29BE">
            <w:pPr>
              <w:pStyle w:val="TAL"/>
              <w:rPr>
                <w:ins w:id="88" w:author="32.371_CR0007R1_(Rel-16)_TEI15" w:date="2024-09-06T14:41:00Z"/>
                <w:sz w:val="16"/>
                <w:szCs w:val="16"/>
              </w:rPr>
            </w:pPr>
            <w:ins w:id="89" w:author="32.371_CR0007R1_(Rel-16)_TEI15" w:date="2024-09-06T14:41:00Z">
              <w:r>
                <w:rPr>
                  <w:sz w:val="16"/>
                  <w:szCs w:val="16"/>
                </w:rPr>
                <w:t>0007</w:t>
              </w:r>
            </w:ins>
          </w:p>
        </w:tc>
        <w:tc>
          <w:tcPr>
            <w:tcW w:w="425" w:type="dxa"/>
            <w:tcBorders>
              <w:top w:val="single" w:sz="12" w:space="0" w:color="auto"/>
            </w:tcBorders>
            <w:shd w:val="solid" w:color="FFFFFF" w:fill="auto"/>
          </w:tcPr>
          <w:p w14:paraId="00CE5A2D" w14:textId="191B4DA5" w:rsidR="00E677CF" w:rsidRDefault="00E677CF" w:rsidP="002F29BE">
            <w:pPr>
              <w:pStyle w:val="TAR"/>
              <w:rPr>
                <w:ins w:id="90" w:author="32.371_CR0007R1_(Rel-16)_TEI15" w:date="2024-09-06T14:41:00Z"/>
                <w:sz w:val="16"/>
                <w:szCs w:val="16"/>
              </w:rPr>
            </w:pPr>
            <w:ins w:id="91" w:author="32.371_CR0007R1_(Rel-16)_TEI15" w:date="2024-09-06T14:41:00Z">
              <w:r>
                <w:rPr>
                  <w:sz w:val="16"/>
                  <w:szCs w:val="16"/>
                </w:rPr>
                <w:t>1</w:t>
              </w:r>
            </w:ins>
          </w:p>
        </w:tc>
        <w:tc>
          <w:tcPr>
            <w:tcW w:w="425" w:type="dxa"/>
            <w:tcBorders>
              <w:top w:val="single" w:sz="12" w:space="0" w:color="auto"/>
            </w:tcBorders>
            <w:shd w:val="solid" w:color="FFFFFF" w:fill="auto"/>
          </w:tcPr>
          <w:p w14:paraId="07662972" w14:textId="477E6A03" w:rsidR="00E677CF" w:rsidRDefault="00E677CF" w:rsidP="002F29BE">
            <w:pPr>
              <w:pStyle w:val="TAC"/>
              <w:rPr>
                <w:ins w:id="92" w:author="32.371_CR0007R1_(Rel-16)_TEI15" w:date="2024-09-06T14:41:00Z"/>
                <w:sz w:val="16"/>
                <w:szCs w:val="16"/>
              </w:rPr>
            </w:pPr>
            <w:ins w:id="93" w:author="32.371_CR0007R1_(Rel-16)_TEI15" w:date="2024-09-06T14:41:00Z">
              <w:r>
                <w:rPr>
                  <w:sz w:val="16"/>
                  <w:szCs w:val="16"/>
                </w:rPr>
                <w:t>A</w:t>
              </w:r>
            </w:ins>
          </w:p>
        </w:tc>
        <w:tc>
          <w:tcPr>
            <w:tcW w:w="4962" w:type="dxa"/>
            <w:tcBorders>
              <w:top w:val="single" w:sz="12" w:space="0" w:color="auto"/>
            </w:tcBorders>
            <w:shd w:val="solid" w:color="FFFFFF" w:fill="auto"/>
          </w:tcPr>
          <w:p w14:paraId="7550BD9F" w14:textId="57B5E256" w:rsidR="00E677CF" w:rsidRDefault="00E677CF" w:rsidP="002F29BE">
            <w:pPr>
              <w:pStyle w:val="TAL"/>
              <w:rPr>
                <w:ins w:id="94" w:author="32.371_CR0007R1_(Rel-16)_TEI15" w:date="2024-09-06T14:41:00Z"/>
                <w:sz w:val="16"/>
                <w:szCs w:val="16"/>
              </w:rPr>
            </w:pPr>
            <w:ins w:id="95" w:author="32.371_CR0007R1_(Rel-16)_TEI15" w:date="2024-09-06T14:41:00Z">
              <w:r>
                <w:rPr>
                  <w:sz w:val="16"/>
                  <w:szCs w:val="16"/>
                </w:rPr>
                <w:t>Rel-16 CR 32.371 Update the IETF references to published RFCs</w:t>
              </w:r>
            </w:ins>
          </w:p>
        </w:tc>
        <w:tc>
          <w:tcPr>
            <w:tcW w:w="708" w:type="dxa"/>
            <w:tcBorders>
              <w:top w:val="single" w:sz="12" w:space="0" w:color="auto"/>
            </w:tcBorders>
            <w:shd w:val="solid" w:color="FFFFFF" w:fill="auto"/>
          </w:tcPr>
          <w:p w14:paraId="358785D8" w14:textId="77B8D0A2" w:rsidR="00E677CF" w:rsidRPr="006127E8" w:rsidRDefault="00E677CF" w:rsidP="002F29BE">
            <w:pPr>
              <w:pStyle w:val="TAC"/>
              <w:rPr>
                <w:ins w:id="96" w:author="32.371_CR0007R1_(Rel-16)_TEI15" w:date="2024-09-06T14:41:00Z"/>
                <w:bCs/>
                <w:sz w:val="16"/>
                <w:szCs w:val="16"/>
              </w:rPr>
            </w:pPr>
            <w:ins w:id="97" w:author="32.371_CR0007R1_(Rel-16)_TEI15" w:date="2024-09-06T14:41:00Z">
              <w:r>
                <w:rPr>
                  <w:bCs/>
                  <w:sz w:val="16"/>
                  <w:szCs w:val="16"/>
                </w:rPr>
                <w:t>16.1.0</w:t>
              </w:r>
            </w:ins>
          </w:p>
        </w:tc>
      </w:tr>
    </w:tbl>
    <w:p w14:paraId="7932BEF3" w14:textId="77777777" w:rsidR="000E67DA" w:rsidRDefault="000E67DA"/>
    <w:p w14:paraId="2AD46A7D" w14:textId="77777777" w:rsidR="00BB3A49" w:rsidRDefault="00BB3A49"/>
    <w:sectPr w:rsidR="00BB3A49">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40E86" w14:textId="77777777" w:rsidR="00EC594B" w:rsidRDefault="00EC594B">
      <w:r>
        <w:separator/>
      </w:r>
    </w:p>
  </w:endnote>
  <w:endnote w:type="continuationSeparator" w:id="0">
    <w:p w14:paraId="003FA2CF" w14:textId="77777777" w:rsidR="00EC594B" w:rsidRDefault="00EC59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7702F" w14:textId="77777777" w:rsidR="00563258" w:rsidRDefault="00563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54D4D1" w14:textId="77777777" w:rsidR="00EC594B" w:rsidRDefault="00EC594B">
      <w:r>
        <w:separator/>
      </w:r>
    </w:p>
  </w:footnote>
  <w:footnote w:type="continuationSeparator" w:id="0">
    <w:p w14:paraId="31B5ECDB" w14:textId="77777777" w:rsidR="00EC594B" w:rsidRDefault="00EC59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346C5" w14:textId="074E5D8A" w:rsidR="00563258" w:rsidRDefault="00563258">
    <w:pPr>
      <w:pStyle w:val="Header"/>
      <w:framePr w:wrap="auto" w:vAnchor="text" w:hAnchor="margin" w:xAlign="right" w:y="1"/>
      <w:widowControl/>
    </w:pPr>
    <w:r>
      <w:fldChar w:fldCharType="begin"/>
    </w:r>
    <w:r>
      <w:instrText xml:space="preserve"> STYLEREF ZA </w:instrText>
    </w:r>
    <w:r>
      <w:fldChar w:fldCharType="separate"/>
    </w:r>
    <w:r w:rsidR="002E6C25">
      <w:t>3GPP TS 32.371 V16.1.016.0.0 (2024-092020-07)</w:t>
    </w:r>
    <w:r>
      <w:fldChar w:fldCharType="end"/>
    </w:r>
  </w:p>
  <w:p w14:paraId="146EDD98" w14:textId="77777777" w:rsidR="00563258" w:rsidRDefault="00563258">
    <w:pPr>
      <w:pStyle w:val="Header"/>
      <w:framePr w:wrap="auto" w:vAnchor="text" w:hAnchor="margin" w:xAlign="center" w:y="1"/>
      <w:widowControl/>
    </w:pPr>
    <w:r>
      <w:fldChar w:fldCharType="begin"/>
    </w:r>
    <w:r>
      <w:instrText xml:space="preserve"> PAGE </w:instrText>
    </w:r>
    <w:r>
      <w:fldChar w:fldCharType="separate"/>
    </w:r>
    <w:r w:rsidR="007E11E9">
      <w:t>28</w:t>
    </w:r>
    <w:r>
      <w:fldChar w:fldCharType="end"/>
    </w:r>
  </w:p>
  <w:p w14:paraId="7C37C484" w14:textId="651C915E" w:rsidR="00563258" w:rsidRDefault="00563258">
    <w:pPr>
      <w:pStyle w:val="Header"/>
      <w:framePr w:wrap="auto" w:vAnchor="text" w:hAnchor="margin" w:y="1"/>
      <w:widowControl/>
    </w:pPr>
    <w:r>
      <w:fldChar w:fldCharType="begin"/>
    </w:r>
    <w:r>
      <w:instrText xml:space="preserve"> STYLEREF ZGSM </w:instrText>
    </w:r>
    <w:r>
      <w:fldChar w:fldCharType="separate"/>
    </w:r>
    <w:r w:rsidR="002E6C25">
      <w:t>Release 16</w:t>
    </w:r>
    <w:r>
      <w:fldChar w:fldCharType="end"/>
    </w:r>
  </w:p>
  <w:p w14:paraId="027AF3EB" w14:textId="77777777" w:rsidR="00563258" w:rsidRDefault="00563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7386D07"/>
    <w:multiLevelType w:val="hybridMultilevel"/>
    <w:tmpl w:val="C298E23E"/>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E0275A2"/>
    <w:multiLevelType w:val="hybridMultilevel"/>
    <w:tmpl w:val="2CF4E632"/>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01151E1"/>
    <w:multiLevelType w:val="hybridMultilevel"/>
    <w:tmpl w:val="E960998A"/>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212D7C42"/>
    <w:multiLevelType w:val="singleLevel"/>
    <w:tmpl w:val="864CB550"/>
    <w:lvl w:ilvl="0">
      <w:start w:val="1"/>
      <w:numFmt w:val="decimal"/>
      <w:lvlText w:val="%1)"/>
      <w:legacy w:legacy="1" w:legacySpace="0" w:legacyIndent="283"/>
      <w:lvlJc w:val="left"/>
      <w:pPr>
        <w:ind w:left="850" w:hanging="283"/>
      </w:pPr>
    </w:lvl>
  </w:abstractNum>
  <w:abstractNum w:abstractNumId="5" w15:restartNumberingAfterBreak="0">
    <w:nsid w:val="26536D52"/>
    <w:multiLevelType w:val="hybridMultilevel"/>
    <w:tmpl w:val="662E8F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2D240258"/>
    <w:multiLevelType w:val="hybridMultilevel"/>
    <w:tmpl w:val="47924230"/>
    <w:lvl w:ilvl="0" w:tplc="04090001">
      <w:start w:val="1"/>
      <w:numFmt w:val="bullet"/>
      <w:lvlText w:val=""/>
      <w:lvlJc w:val="left"/>
      <w:pPr>
        <w:tabs>
          <w:tab w:val="num" w:pos="1080"/>
        </w:tabs>
        <w:ind w:left="1080" w:hanging="360"/>
      </w:pPr>
      <w:rPr>
        <w:rFonts w:ascii="Symbol" w:hAnsi="Symbol" w:hint="default"/>
      </w:rPr>
    </w:lvl>
    <w:lvl w:ilvl="1" w:tplc="CD247F76" w:tentative="1">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343C0D5F"/>
    <w:multiLevelType w:val="hybridMultilevel"/>
    <w:tmpl w:val="F6A477F4"/>
    <w:lvl w:ilvl="0" w:tplc="FFFFFFFF">
      <w:start w:val="1"/>
      <w:numFmt w:val="bullet"/>
      <w:pStyle w:val="ReqCharChar"/>
      <w:lvlText w:val="&gt;"/>
      <w:lvlJc w:val="left"/>
      <w:pPr>
        <w:tabs>
          <w:tab w:val="num" w:pos="360"/>
        </w:tabs>
        <w:ind w:left="360" w:hanging="360"/>
      </w:pPr>
      <w:rPr>
        <w:rFonts w:ascii="Arial" w:hAnsi="Arial" w:hint="default"/>
        <w:b w:val="0"/>
        <w:bCs/>
        <w:color w:val="000000"/>
      </w:rPr>
    </w:lvl>
    <w:lvl w:ilvl="1" w:tplc="04090019">
      <w:start w:val="1"/>
      <w:numFmt w:val="bullet"/>
      <w:lvlText w:val="•"/>
      <w:lvlJc w:val="left"/>
      <w:pPr>
        <w:tabs>
          <w:tab w:val="num" w:pos="450"/>
        </w:tabs>
        <w:ind w:left="450" w:hanging="360"/>
      </w:pPr>
      <w:rPr>
        <w:rFonts w:ascii="Times New Roman" w:hAnsi="Times New Roman" w:hint="default"/>
        <w:b w:val="0"/>
        <w:bCs/>
        <w:color w:val="000000"/>
      </w:rPr>
    </w:lvl>
    <w:lvl w:ilvl="2" w:tplc="0409001B" w:tentative="1">
      <w:start w:val="1"/>
      <w:numFmt w:val="lowerRoman"/>
      <w:lvlText w:val="%3."/>
      <w:lvlJc w:val="right"/>
      <w:pPr>
        <w:tabs>
          <w:tab w:val="num" w:pos="1170"/>
        </w:tabs>
        <w:ind w:left="1170" w:hanging="180"/>
      </w:pPr>
    </w:lvl>
    <w:lvl w:ilvl="3" w:tplc="0409000F" w:tentative="1">
      <w:start w:val="1"/>
      <w:numFmt w:val="decimal"/>
      <w:lvlText w:val="%4."/>
      <w:lvlJc w:val="left"/>
      <w:pPr>
        <w:tabs>
          <w:tab w:val="num" w:pos="1890"/>
        </w:tabs>
        <w:ind w:left="1890" w:hanging="360"/>
      </w:pPr>
    </w:lvl>
    <w:lvl w:ilvl="4" w:tplc="04090019" w:tentative="1">
      <w:start w:val="1"/>
      <w:numFmt w:val="lowerLetter"/>
      <w:lvlText w:val="%5."/>
      <w:lvlJc w:val="left"/>
      <w:pPr>
        <w:tabs>
          <w:tab w:val="num" w:pos="2610"/>
        </w:tabs>
        <w:ind w:left="2610" w:hanging="360"/>
      </w:pPr>
    </w:lvl>
    <w:lvl w:ilvl="5" w:tplc="0409001B" w:tentative="1">
      <w:start w:val="1"/>
      <w:numFmt w:val="lowerRoman"/>
      <w:lvlText w:val="%6."/>
      <w:lvlJc w:val="right"/>
      <w:pPr>
        <w:tabs>
          <w:tab w:val="num" w:pos="3330"/>
        </w:tabs>
        <w:ind w:left="3330" w:hanging="180"/>
      </w:pPr>
    </w:lvl>
    <w:lvl w:ilvl="6" w:tplc="0409000F" w:tentative="1">
      <w:start w:val="1"/>
      <w:numFmt w:val="decimal"/>
      <w:lvlText w:val="%7."/>
      <w:lvlJc w:val="left"/>
      <w:pPr>
        <w:tabs>
          <w:tab w:val="num" w:pos="4050"/>
        </w:tabs>
        <w:ind w:left="4050" w:hanging="360"/>
      </w:pPr>
    </w:lvl>
    <w:lvl w:ilvl="7" w:tplc="04090019" w:tentative="1">
      <w:start w:val="1"/>
      <w:numFmt w:val="lowerLetter"/>
      <w:lvlText w:val="%8."/>
      <w:lvlJc w:val="left"/>
      <w:pPr>
        <w:tabs>
          <w:tab w:val="num" w:pos="4770"/>
        </w:tabs>
        <w:ind w:left="4770" w:hanging="360"/>
      </w:pPr>
    </w:lvl>
    <w:lvl w:ilvl="8" w:tplc="0409001B" w:tentative="1">
      <w:start w:val="1"/>
      <w:numFmt w:val="lowerRoman"/>
      <w:lvlText w:val="%9."/>
      <w:lvlJc w:val="right"/>
      <w:pPr>
        <w:tabs>
          <w:tab w:val="num" w:pos="5490"/>
        </w:tabs>
        <w:ind w:left="5490" w:hanging="180"/>
      </w:pPr>
    </w:lvl>
  </w:abstractNum>
  <w:abstractNum w:abstractNumId="8" w15:restartNumberingAfterBreak="0">
    <w:nsid w:val="345A12CC"/>
    <w:multiLevelType w:val="singleLevel"/>
    <w:tmpl w:val="864CB550"/>
    <w:lvl w:ilvl="0">
      <w:start w:val="1"/>
      <w:numFmt w:val="decimal"/>
      <w:lvlText w:val="%1)"/>
      <w:legacy w:legacy="1" w:legacySpace="0" w:legacyIndent="283"/>
      <w:lvlJc w:val="left"/>
      <w:pPr>
        <w:ind w:left="850" w:hanging="283"/>
      </w:pPr>
    </w:lvl>
  </w:abstractNum>
  <w:abstractNum w:abstractNumId="9" w15:restartNumberingAfterBreak="0">
    <w:nsid w:val="3A7843C2"/>
    <w:multiLevelType w:val="multilevel"/>
    <w:tmpl w:val="019CFEF0"/>
    <w:lvl w:ilvl="0">
      <w:start w:val="1"/>
      <w:numFmt w:val="bullet"/>
      <w:lvlText w:val=""/>
      <w:lvlJc w:val="left"/>
      <w:pPr>
        <w:tabs>
          <w:tab w:val="num" w:pos="1080"/>
        </w:tabs>
        <w:ind w:left="1080" w:hanging="360"/>
      </w:pPr>
      <w:rPr>
        <w:rFonts w:ascii="Symbol" w:hAnsi="Symbol" w:hint="default"/>
      </w:rPr>
    </w:lvl>
    <w:lvl w:ilvl="1">
      <w:start w:val="1"/>
      <w:numFmt w:val="decimal"/>
      <w:lvlText w:val="%1.%2"/>
      <w:legacy w:legacy="1" w:legacySpace="0" w:legacyIndent="0"/>
      <w:lvlJc w:val="left"/>
    </w:lvl>
    <w:lvl w:ilvl="2">
      <w:start w:val="2"/>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800"/>
      <w:lvlJc w:val="left"/>
      <w:pPr>
        <w:ind w:left="1800" w:hanging="1800"/>
      </w:pPr>
    </w:lvl>
  </w:abstractNum>
  <w:abstractNum w:abstractNumId="10" w15:restartNumberingAfterBreak="0">
    <w:nsid w:val="41424FAA"/>
    <w:multiLevelType w:val="hybridMultilevel"/>
    <w:tmpl w:val="C71284D2"/>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0BD0820"/>
    <w:multiLevelType w:val="hybridMultilevel"/>
    <w:tmpl w:val="49FCAD5C"/>
    <w:lvl w:ilvl="0" w:tplc="04090001">
      <w:start w:val="1"/>
      <w:numFmt w:val="lowerLetter"/>
      <w:lvlText w:val="%1)"/>
      <w:lvlJc w:val="left"/>
      <w:pPr>
        <w:tabs>
          <w:tab w:val="num" w:pos="1080"/>
        </w:tabs>
        <w:ind w:left="1080" w:hanging="360"/>
      </w:pPr>
      <w:rPr>
        <w:rFonts w:hint="default"/>
      </w:rPr>
    </w:lvl>
    <w:lvl w:ilvl="1" w:tplc="2EB2F1D6">
      <w:start w:val="1"/>
      <w:numFmt w:val="decimal"/>
      <w:lvlText w:val="%2)"/>
      <w:lvlJc w:val="left"/>
      <w:pPr>
        <w:tabs>
          <w:tab w:val="num" w:pos="1080"/>
        </w:tabs>
        <w:ind w:left="1080" w:hanging="360"/>
      </w:pPr>
      <w:rPr>
        <w:rFonts w:hint="default"/>
      </w:rPr>
    </w:lvl>
    <w:lvl w:ilvl="2" w:tplc="216C7E24">
      <w:start w:val="6"/>
      <w:numFmt w:val="bullet"/>
      <w:lvlText w:val="-"/>
      <w:lvlJc w:val="left"/>
      <w:pPr>
        <w:tabs>
          <w:tab w:val="num" w:pos="1980"/>
        </w:tabs>
        <w:ind w:left="1980" w:hanging="360"/>
      </w:pPr>
      <w:rPr>
        <w:rFonts w:ascii="Arial" w:eastAsia="SimSun" w:hAnsi="Arial" w:cs="Arial" w:hint="default"/>
      </w:rPr>
    </w:lvl>
    <w:lvl w:ilvl="3" w:tplc="BEAEBDF2" w:tentative="1">
      <w:start w:val="1"/>
      <w:numFmt w:val="decimal"/>
      <w:lvlText w:val="%4."/>
      <w:lvlJc w:val="left"/>
      <w:pPr>
        <w:tabs>
          <w:tab w:val="num" w:pos="2520"/>
        </w:tabs>
        <w:ind w:left="2520" w:hanging="360"/>
      </w:pPr>
    </w:lvl>
    <w:lvl w:ilvl="4" w:tplc="5F6649DE" w:tentative="1">
      <w:start w:val="1"/>
      <w:numFmt w:val="lowerLetter"/>
      <w:lvlText w:val="%5."/>
      <w:lvlJc w:val="left"/>
      <w:pPr>
        <w:tabs>
          <w:tab w:val="num" w:pos="3240"/>
        </w:tabs>
        <w:ind w:left="3240" w:hanging="360"/>
      </w:pPr>
    </w:lvl>
    <w:lvl w:ilvl="5" w:tplc="4552AE90" w:tentative="1">
      <w:start w:val="1"/>
      <w:numFmt w:val="lowerRoman"/>
      <w:lvlText w:val="%6."/>
      <w:lvlJc w:val="right"/>
      <w:pPr>
        <w:tabs>
          <w:tab w:val="num" w:pos="3960"/>
        </w:tabs>
        <w:ind w:left="3960" w:hanging="180"/>
      </w:pPr>
    </w:lvl>
    <w:lvl w:ilvl="6" w:tplc="403E0196" w:tentative="1">
      <w:start w:val="1"/>
      <w:numFmt w:val="decimal"/>
      <w:lvlText w:val="%7."/>
      <w:lvlJc w:val="left"/>
      <w:pPr>
        <w:tabs>
          <w:tab w:val="num" w:pos="4680"/>
        </w:tabs>
        <w:ind w:left="4680" w:hanging="360"/>
      </w:pPr>
    </w:lvl>
    <w:lvl w:ilvl="7" w:tplc="2BE0B588" w:tentative="1">
      <w:start w:val="1"/>
      <w:numFmt w:val="lowerLetter"/>
      <w:lvlText w:val="%8."/>
      <w:lvlJc w:val="left"/>
      <w:pPr>
        <w:tabs>
          <w:tab w:val="num" w:pos="5400"/>
        </w:tabs>
        <w:ind w:left="5400" w:hanging="360"/>
      </w:pPr>
    </w:lvl>
    <w:lvl w:ilvl="8" w:tplc="B88454BE" w:tentative="1">
      <w:start w:val="1"/>
      <w:numFmt w:val="lowerRoman"/>
      <w:lvlText w:val="%9."/>
      <w:lvlJc w:val="right"/>
      <w:pPr>
        <w:tabs>
          <w:tab w:val="num" w:pos="6120"/>
        </w:tabs>
        <w:ind w:left="6120" w:hanging="180"/>
      </w:pPr>
    </w:lvl>
  </w:abstractNum>
  <w:abstractNum w:abstractNumId="12" w15:restartNumberingAfterBreak="0">
    <w:nsid w:val="616E126B"/>
    <w:multiLevelType w:val="hybridMultilevel"/>
    <w:tmpl w:val="A1941D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59369A0"/>
    <w:multiLevelType w:val="hybridMultilevel"/>
    <w:tmpl w:val="D40EADBC"/>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76213267"/>
    <w:multiLevelType w:val="hybridMultilevel"/>
    <w:tmpl w:val="94E6C184"/>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7B2C20D4"/>
    <w:multiLevelType w:val="hybridMultilevel"/>
    <w:tmpl w:val="235262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40183094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284775592">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15415330">
    <w:abstractNumId w:val="10"/>
  </w:num>
  <w:num w:numId="4" w16cid:durableId="1591817511">
    <w:abstractNumId w:val="4"/>
  </w:num>
  <w:num w:numId="5" w16cid:durableId="1532453021">
    <w:abstractNumId w:val="8"/>
  </w:num>
  <w:num w:numId="6" w16cid:durableId="676621040">
    <w:abstractNumId w:val="7"/>
  </w:num>
  <w:num w:numId="7" w16cid:durableId="917056627">
    <w:abstractNumId w:val="2"/>
  </w:num>
  <w:num w:numId="8" w16cid:durableId="1680810130">
    <w:abstractNumId w:val="15"/>
  </w:num>
  <w:num w:numId="9" w16cid:durableId="1218323648">
    <w:abstractNumId w:val="11"/>
  </w:num>
  <w:num w:numId="10" w16cid:durableId="625623749">
    <w:abstractNumId w:val="6"/>
  </w:num>
  <w:num w:numId="11" w16cid:durableId="945695795">
    <w:abstractNumId w:val="9"/>
  </w:num>
  <w:num w:numId="12" w16cid:durableId="1631978850">
    <w:abstractNumId w:val="5"/>
  </w:num>
  <w:num w:numId="13" w16cid:durableId="771437580">
    <w:abstractNumId w:val="1"/>
  </w:num>
  <w:num w:numId="14" w16cid:durableId="2102749458">
    <w:abstractNumId w:val="13"/>
  </w:num>
  <w:num w:numId="15" w16cid:durableId="393898380">
    <w:abstractNumId w:val="3"/>
  </w:num>
  <w:num w:numId="16" w16cid:durableId="1693989992">
    <w:abstractNumId w:val="14"/>
  </w:num>
  <w:num w:numId="17" w16cid:durableId="580602702">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371_CR0007R1_(Rel-16)_TEI15">
    <w15:presenceInfo w15:providerId="None" w15:userId="32.371_CR0007R1_(Rel-16)_TEI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E4D56"/>
    <w:rsid w:val="00091FC8"/>
    <w:rsid w:val="00094CEF"/>
    <w:rsid w:val="000E67DA"/>
    <w:rsid w:val="0014511A"/>
    <w:rsid w:val="001C3A98"/>
    <w:rsid w:val="002121AF"/>
    <w:rsid w:val="00274E60"/>
    <w:rsid w:val="002E6C25"/>
    <w:rsid w:val="002F0131"/>
    <w:rsid w:val="002F29BE"/>
    <w:rsid w:val="00314142"/>
    <w:rsid w:val="00365F4D"/>
    <w:rsid w:val="0038195D"/>
    <w:rsid w:val="003970ED"/>
    <w:rsid w:val="003A2DC7"/>
    <w:rsid w:val="003C13FD"/>
    <w:rsid w:val="003F5496"/>
    <w:rsid w:val="003F7B60"/>
    <w:rsid w:val="004048ED"/>
    <w:rsid w:val="0042145A"/>
    <w:rsid w:val="004A32AB"/>
    <w:rsid w:val="004B2A90"/>
    <w:rsid w:val="00517105"/>
    <w:rsid w:val="005212C5"/>
    <w:rsid w:val="0052304A"/>
    <w:rsid w:val="00532C78"/>
    <w:rsid w:val="00563258"/>
    <w:rsid w:val="006127E8"/>
    <w:rsid w:val="00621A5C"/>
    <w:rsid w:val="00644FBC"/>
    <w:rsid w:val="00684C84"/>
    <w:rsid w:val="006940F6"/>
    <w:rsid w:val="006D5560"/>
    <w:rsid w:val="00737184"/>
    <w:rsid w:val="007872E2"/>
    <w:rsid w:val="007E11E9"/>
    <w:rsid w:val="007F42AF"/>
    <w:rsid w:val="008347B3"/>
    <w:rsid w:val="00846612"/>
    <w:rsid w:val="00863EBF"/>
    <w:rsid w:val="0087782D"/>
    <w:rsid w:val="008E0310"/>
    <w:rsid w:val="00916F0C"/>
    <w:rsid w:val="00930692"/>
    <w:rsid w:val="009A0732"/>
    <w:rsid w:val="009C4A29"/>
    <w:rsid w:val="00A65E10"/>
    <w:rsid w:val="00AA4850"/>
    <w:rsid w:val="00AB5E96"/>
    <w:rsid w:val="00AE4D56"/>
    <w:rsid w:val="00AE689D"/>
    <w:rsid w:val="00AE730D"/>
    <w:rsid w:val="00AF3312"/>
    <w:rsid w:val="00B20F47"/>
    <w:rsid w:val="00B4304A"/>
    <w:rsid w:val="00B57892"/>
    <w:rsid w:val="00BB3A49"/>
    <w:rsid w:val="00BF10E0"/>
    <w:rsid w:val="00C560E3"/>
    <w:rsid w:val="00CA5204"/>
    <w:rsid w:val="00CA76CB"/>
    <w:rsid w:val="00CE7BA6"/>
    <w:rsid w:val="00D2692B"/>
    <w:rsid w:val="00D43437"/>
    <w:rsid w:val="00E01A34"/>
    <w:rsid w:val="00E3647B"/>
    <w:rsid w:val="00E36548"/>
    <w:rsid w:val="00E611FE"/>
    <w:rsid w:val="00E677CF"/>
    <w:rsid w:val="00E960A2"/>
    <w:rsid w:val="00EC594B"/>
    <w:rsid w:val="00EE0673"/>
    <w:rsid w:val="00F36829"/>
    <w:rsid w:val="00F679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hapeDefaults>
    <o:shapedefaults v:ext="edit" spidmax="1081"/>
    <o:shapelayout v:ext="edit">
      <o:idmap v:ext="edit" data="1"/>
    </o:shapelayout>
  </w:shapeDefaults>
  <w:decimalSymbol w:val=","/>
  <w:listSeparator w:val=";"/>
  <w14:docId w14:val="65F3EFDD"/>
  <w15:chartTrackingRefBased/>
  <w15:docId w15:val="{7B7CD13C-CF14-404D-901D-3767D5AE7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pPr>
      <w:widowControl w:val="0"/>
      <w:spacing w:after="0"/>
      <w:ind w:left="-142"/>
    </w:pPr>
    <w:rPr>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Hei" w:eastAsia="SimHei" w:hAnsi="Courier New" w:cs="Courier New"/>
      <w:lang w:val="en-US" w:eastAsia="zh-CN"/>
    </w:rPr>
  </w:style>
  <w:style w:type="paragraph" w:customStyle="1" w:styleId="enumlev1">
    <w:name w:val="enumlev1"/>
    <w:basedOn w:val="Normal"/>
    <w:pPr>
      <w:tabs>
        <w:tab w:val="left" w:pos="397"/>
      </w:tabs>
      <w:spacing w:before="86" w:after="0"/>
      <w:ind w:left="397" w:hanging="397"/>
      <w:jc w:val="both"/>
    </w:pPr>
    <w:rPr>
      <w:lang w:val="en-US" w:eastAsia="zh-CN"/>
    </w:rPr>
  </w:style>
  <w:style w:type="character" w:customStyle="1" w:styleId="CharChar">
    <w:name w:val=" Char Char"/>
    <w:rPr>
      <w:rFonts w:ascii="Arial" w:eastAsia="SimSun" w:hAnsi="Arial"/>
      <w:sz w:val="36"/>
      <w:lang w:val="en-GB" w:eastAsia="en-US" w:bidi="ar-SA"/>
    </w:rPr>
  </w:style>
  <w:style w:type="paragraph" w:styleId="BalloonText">
    <w:name w:val="Balloon Text"/>
    <w:basedOn w:val="Normal"/>
    <w:semiHidden/>
    <w:rPr>
      <w:rFonts w:ascii="Tahoma" w:hAnsi="Tahoma" w:cs="Tahoma"/>
      <w:sz w:val="16"/>
      <w:szCs w:val="16"/>
    </w:rPr>
  </w:style>
  <w:style w:type="paragraph" w:customStyle="1" w:styleId="FL">
    <w:name w:val="FL"/>
    <w:basedOn w:val="Normal"/>
    <w:pPr>
      <w:keepNext/>
      <w:keepLines/>
      <w:spacing w:before="60"/>
      <w:jc w:val="center"/>
    </w:pPr>
    <w:rPr>
      <w:rFonts w:ascii="Arial" w:hAnsi="Arial"/>
      <w:b/>
    </w:rPr>
  </w:style>
  <w:style w:type="paragraph" w:styleId="BodyText2">
    <w:name w:val="Body Text 2"/>
    <w:basedOn w:val="Normal"/>
    <w:pPr>
      <w:spacing w:after="120" w:line="480" w:lineRule="auto"/>
    </w:pPr>
  </w:style>
  <w:style w:type="paragraph" w:customStyle="1" w:styleId="ReqCharChar">
    <w:name w:val="Req Char Char"/>
    <w:basedOn w:val="Heading6"/>
    <w:pPr>
      <w:keepNext w:val="0"/>
      <w:keepLines w:val="0"/>
      <w:numPr>
        <w:numId w:val="6"/>
      </w:numPr>
      <w:overflowPunct/>
      <w:autoSpaceDE/>
      <w:autoSpaceDN/>
      <w:adjustRightInd/>
      <w:spacing w:before="60" w:after="60" w:line="240" w:lineRule="atLeast"/>
      <w:textAlignment w:val="auto"/>
      <w:outlineLvl w:val="9"/>
    </w:pPr>
    <w:rPr>
      <w:rFonts w:cs="Arial"/>
      <w:spacing w:val="-5"/>
      <w:kern w:val="16"/>
      <w:sz w:val="24"/>
      <w:szCs w:val="24"/>
      <w:lang w:val="en-US"/>
    </w:rPr>
  </w:style>
  <w:style w:type="character" w:customStyle="1" w:styleId="ReqCharCharChar1">
    <w:name w:val="Req Char Char Char1"/>
    <w:rPr>
      <w:rFonts w:ascii="Arial" w:eastAsia="SimSun" w:hAnsi="Arial" w:cs="Arial"/>
      <w:spacing w:val="-5"/>
      <w:kern w:val="16"/>
      <w:sz w:val="24"/>
      <w:szCs w:val="24"/>
      <w:lang w:val="en-US" w:eastAsia="en-US" w:bidi="ar-SA"/>
    </w:rPr>
  </w:style>
  <w:style w:type="character" w:customStyle="1" w:styleId="TALChar">
    <w:name w:val="TAL Char"/>
    <w:link w:val="TAL"/>
    <w:rsid w:val="007E11E9"/>
    <w:rPr>
      <w:rFonts w:ascii="Arial" w:hAnsi="Arial"/>
      <w:sz w:val="18"/>
      <w:lang w:val="en-GB"/>
    </w:rPr>
  </w:style>
  <w:style w:type="paragraph" w:styleId="Revision">
    <w:name w:val="Revision"/>
    <w:hidden/>
    <w:uiPriority w:val="99"/>
    <w:semiHidden/>
    <w:rsid w:val="00684C8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yperlink" Target="http://www.ietf.org/rfc/rfc2404.txt?number=2404" TargetMode="External"/><Relationship Id="rId26" Type="http://schemas.openxmlformats.org/officeDocument/2006/relationships/hyperlink" Target="http://www.ietf.org/rfc/rfc2412.txt?number=2412" TargetMode="Externa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www.ietf.org/rfc/rfc2407.txt?number=2407" TargetMode="External"/><Relationship Id="rId34" Type="http://schemas.openxmlformats.org/officeDocument/2006/relationships/hyperlink" Target="http://csrc.nist.gov/publications/fips/fips197/fips-197.pdf" TargetMode="Externa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yperlink" Target="http://www.ietf.org/rfc/rfc2403.txt?number=2403" TargetMode="External"/><Relationship Id="rId25" Type="http://schemas.openxmlformats.org/officeDocument/2006/relationships/hyperlink" Target="http://www.ietf.org/rfc/rfc2411.txt?number=2411" TargetMode="External"/><Relationship Id="rId33" Type="http://schemas.openxmlformats.org/officeDocument/2006/relationships/hyperlink" Target="http://csrc.nist.gov/publications/fips/fips197/fips-197.pdf"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ietf.org/rfc/rfc2402.txt?number=2402" TargetMode="External"/><Relationship Id="rId20" Type="http://schemas.openxmlformats.org/officeDocument/2006/relationships/hyperlink" Target="http://www.ietf.org/rfc/rfc2406.txt?number=2406" TargetMode="External"/><Relationship Id="rId29" Type="http://schemas.openxmlformats.org/officeDocument/2006/relationships/hyperlink" Target="ftp://ftp.rfc-editor.org/in-notes/rfc2246.tx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ietf.org/rfc/rfc2410.txt?number=2410" TargetMode="External"/><Relationship Id="rId32" Type="http://schemas.openxmlformats.org/officeDocument/2006/relationships/hyperlink" Target="http://csrc.nist.gov/publications/fips/fips46-3/fips46-3.pdf"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2401.txt?number=2401" TargetMode="External"/><Relationship Id="rId23" Type="http://schemas.openxmlformats.org/officeDocument/2006/relationships/hyperlink" Target="http://www.ietf.org/rfc/rfc2409.txt?number=2409" TargetMode="External"/><Relationship Id="rId28" Type="http://schemas.openxmlformats.org/officeDocument/2006/relationships/hyperlink" Target="http://www.ietf.org/rfc/rfc2451.txt" TargetMode="External"/><Relationship Id="rId36"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hyperlink" Target="http://www.ietf.org/rfc/rfc2405.txt?number=2405" TargetMode="External"/><Relationship Id="rId31" Type="http://schemas.openxmlformats.org/officeDocument/2006/relationships/hyperlink" Target="http://wp.netscape.com/eng/ssl3/"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hyperlink" Target="http://www.ietf.org/rfc/rfc2408.txt?number=2408" TargetMode="External"/><Relationship Id="rId27" Type="http://schemas.openxmlformats.org/officeDocument/2006/relationships/hyperlink" Target="http://www.ietf.org/rfc/rfc3602.txt" TargetMode="External"/><Relationship Id="rId30" Type="http://schemas.openxmlformats.org/officeDocument/2006/relationships/hyperlink" Target="ftp://ftp.rfc-editor.org/in-notes/rfc3546.txt" TargetMode="External"/><Relationship Id="rId35" Type="http://schemas.openxmlformats.org/officeDocument/2006/relationships/hyperlink" Target="http://www.ietf.org/rfc/rfc2437.txt?number=243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ED87AFE-CC3A-44EE-AFE9-41028234D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0</Pages>
  <Words>9587</Words>
  <Characters>54647</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3GPP TS 32.371</vt:lpstr>
    </vt:vector>
  </TitlesOfParts>
  <Manager/>
  <Company/>
  <LinksUpToDate>false</LinksUpToDate>
  <CharactersWithSpaces>64106</CharactersWithSpaces>
  <SharedDoc>false</SharedDoc>
  <HyperlinkBase/>
  <HLinks>
    <vt:vector size="156" baseType="variant">
      <vt:variant>
        <vt:i4>6684727</vt:i4>
      </vt:variant>
      <vt:variant>
        <vt:i4>159</vt:i4>
      </vt:variant>
      <vt:variant>
        <vt:i4>0</vt:i4>
      </vt:variant>
      <vt:variant>
        <vt:i4>5</vt:i4>
      </vt:variant>
      <vt:variant>
        <vt:lpwstr>http://www.ietf.org/rfc/rfc2437.txt?number=2437</vt:lpwstr>
      </vt:variant>
      <vt:variant>
        <vt:lpwstr/>
      </vt:variant>
      <vt:variant>
        <vt:i4>6815777</vt:i4>
      </vt:variant>
      <vt:variant>
        <vt:i4>156</vt:i4>
      </vt:variant>
      <vt:variant>
        <vt:i4>0</vt:i4>
      </vt:variant>
      <vt:variant>
        <vt:i4>5</vt:i4>
      </vt:variant>
      <vt:variant>
        <vt:lpwstr>http://csrc.nist.gov/publications/fips/fips197/fips-197.pdf</vt:lpwstr>
      </vt:variant>
      <vt:variant>
        <vt:lpwstr/>
      </vt:variant>
      <vt:variant>
        <vt:i4>6815777</vt:i4>
      </vt:variant>
      <vt:variant>
        <vt:i4>153</vt:i4>
      </vt:variant>
      <vt:variant>
        <vt:i4>0</vt:i4>
      </vt:variant>
      <vt:variant>
        <vt:i4>5</vt:i4>
      </vt:variant>
      <vt:variant>
        <vt:lpwstr>http://csrc.nist.gov/publications/fips/fips197/fips-197.pdf</vt:lpwstr>
      </vt:variant>
      <vt:variant>
        <vt:lpwstr/>
      </vt:variant>
      <vt:variant>
        <vt:i4>1638427</vt:i4>
      </vt:variant>
      <vt:variant>
        <vt:i4>150</vt:i4>
      </vt:variant>
      <vt:variant>
        <vt:i4>0</vt:i4>
      </vt:variant>
      <vt:variant>
        <vt:i4>5</vt:i4>
      </vt:variant>
      <vt:variant>
        <vt:lpwstr>http://csrc.nist.gov/publications/fips/fips46-3/fips46-3.pdf</vt:lpwstr>
      </vt:variant>
      <vt:variant>
        <vt:lpwstr/>
      </vt:variant>
      <vt:variant>
        <vt:i4>3342434</vt:i4>
      </vt:variant>
      <vt:variant>
        <vt:i4>147</vt:i4>
      </vt:variant>
      <vt:variant>
        <vt:i4>0</vt:i4>
      </vt:variant>
      <vt:variant>
        <vt:i4>5</vt:i4>
      </vt:variant>
      <vt:variant>
        <vt:lpwstr>http://www.ietf.org/internet-drafts/draft-ietf-secsh-connect-18.txt</vt:lpwstr>
      </vt:variant>
      <vt:variant>
        <vt:lpwstr/>
      </vt:variant>
      <vt:variant>
        <vt:i4>5767194</vt:i4>
      </vt:variant>
      <vt:variant>
        <vt:i4>144</vt:i4>
      </vt:variant>
      <vt:variant>
        <vt:i4>0</vt:i4>
      </vt:variant>
      <vt:variant>
        <vt:i4>5</vt:i4>
      </vt:variant>
      <vt:variant>
        <vt:lpwstr>http://www.ietf.org/internet-drafts/draft-ietf-secsh-userauth-18.txt</vt:lpwstr>
      </vt:variant>
      <vt:variant>
        <vt:lpwstr/>
      </vt:variant>
      <vt:variant>
        <vt:i4>5373969</vt:i4>
      </vt:variant>
      <vt:variant>
        <vt:i4>141</vt:i4>
      </vt:variant>
      <vt:variant>
        <vt:i4>0</vt:i4>
      </vt:variant>
      <vt:variant>
        <vt:i4>5</vt:i4>
      </vt:variant>
      <vt:variant>
        <vt:lpwstr>http://www.ietf.org/internet-drafts/draft-ietf-secsh-transport-17.txt</vt:lpwstr>
      </vt:variant>
      <vt:variant>
        <vt:lpwstr/>
      </vt:variant>
      <vt:variant>
        <vt:i4>5767195</vt:i4>
      </vt:variant>
      <vt:variant>
        <vt:i4>138</vt:i4>
      </vt:variant>
      <vt:variant>
        <vt:i4>0</vt:i4>
      </vt:variant>
      <vt:variant>
        <vt:i4>5</vt:i4>
      </vt:variant>
      <vt:variant>
        <vt:lpwstr>http://www.ietf.org/internet-drafts/draft-ietf-secsh-architecture-15.txt</vt:lpwstr>
      </vt:variant>
      <vt:variant>
        <vt:lpwstr/>
      </vt:variant>
      <vt:variant>
        <vt:i4>6029343</vt:i4>
      </vt:variant>
      <vt:variant>
        <vt:i4>135</vt:i4>
      </vt:variant>
      <vt:variant>
        <vt:i4>0</vt:i4>
      </vt:variant>
      <vt:variant>
        <vt:i4>5</vt:i4>
      </vt:variant>
      <vt:variant>
        <vt:lpwstr>http://wp.netscape.com/eng/ssl3/</vt:lpwstr>
      </vt:variant>
      <vt:variant>
        <vt:lpwstr/>
      </vt:variant>
      <vt:variant>
        <vt:i4>4980815</vt:i4>
      </vt:variant>
      <vt:variant>
        <vt:i4>132</vt:i4>
      </vt:variant>
      <vt:variant>
        <vt:i4>0</vt:i4>
      </vt:variant>
      <vt:variant>
        <vt:i4>5</vt:i4>
      </vt:variant>
      <vt:variant>
        <vt:lpwstr>ftp://ftp.rfc-editor.org/in-notes/rfc3546.txt</vt:lpwstr>
      </vt:variant>
      <vt:variant>
        <vt:lpwstr/>
      </vt:variant>
      <vt:variant>
        <vt:i4>5046344</vt:i4>
      </vt:variant>
      <vt:variant>
        <vt:i4>129</vt:i4>
      </vt:variant>
      <vt:variant>
        <vt:i4>0</vt:i4>
      </vt:variant>
      <vt:variant>
        <vt:i4>5</vt:i4>
      </vt:variant>
      <vt:variant>
        <vt:lpwstr>ftp://ftp.rfc-editor.org/in-notes/rfc2246.txt</vt:lpwstr>
      </vt:variant>
      <vt:variant>
        <vt:lpwstr/>
      </vt:variant>
      <vt:variant>
        <vt:i4>3866666</vt:i4>
      </vt:variant>
      <vt:variant>
        <vt:i4>126</vt:i4>
      </vt:variant>
      <vt:variant>
        <vt:i4>0</vt:i4>
      </vt:variant>
      <vt:variant>
        <vt:i4>5</vt:i4>
      </vt:variant>
      <vt:variant>
        <vt:lpwstr>http://www.ietf.org/rfc/rfc2451.txt</vt:lpwstr>
      </vt:variant>
      <vt:variant>
        <vt:lpwstr/>
      </vt:variant>
      <vt:variant>
        <vt:i4>4456471</vt:i4>
      </vt:variant>
      <vt:variant>
        <vt:i4>123</vt:i4>
      </vt:variant>
      <vt:variant>
        <vt:i4>0</vt:i4>
      </vt:variant>
      <vt:variant>
        <vt:i4>5</vt:i4>
      </vt:variant>
      <vt:variant>
        <vt:lpwstr>http://www.ietf.org/internet-drafts/draft-ietf-ipsec-ciph-aes-cbc-04.txt</vt:lpwstr>
      </vt:variant>
      <vt:variant>
        <vt:lpwstr/>
      </vt:variant>
      <vt:variant>
        <vt:i4>4128811</vt:i4>
      </vt:variant>
      <vt:variant>
        <vt:i4>120</vt:i4>
      </vt:variant>
      <vt:variant>
        <vt:i4>0</vt:i4>
      </vt:variant>
      <vt:variant>
        <vt:i4>5</vt:i4>
      </vt:variant>
      <vt:variant>
        <vt:lpwstr>http://www.ietf.org/rfc/rfc3602.txt</vt:lpwstr>
      </vt:variant>
      <vt:variant>
        <vt:lpwstr/>
      </vt:variant>
      <vt:variant>
        <vt:i4>6684722</vt:i4>
      </vt:variant>
      <vt:variant>
        <vt:i4>117</vt:i4>
      </vt:variant>
      <vt:variant>
        <vt:i4>0</vt:i4>
      </vt:variant>
      <vt:variant>
        <vt:i4>5</vt:i4>
      </vt:variant>
      <vt:variant>
        <vt:lpwstr>http://www.ietf.org/rfc/rfc2412.txt?number=2412</vt:lpwstr>
      </vt:variant>
      <vt:variant>
        <vt:lpwstr/>
      </vt:variant>
      <vt:variant>
        <vt:i4>6684721</vt:i4>
      </vt:variant>
      <vt:variant>
        <vt:i4>114</vt:i4>
      </vt:variant>
      <vt:variant>
        <vt:i4>0</vt:i4>
      </vt:variant>
      <vt:variant>
        <vt:i4>5</vt:i4>
      </vt:variant>
      <vt:variant>
        <vt:lpwstr>http://www.ietf.org/rfc/rfc2411.txt?number=2411</vt:lpwstr>
      </vt:variant>
      <vt:variant>
        <vt:lpwstr/>
      </vt:variant>
      <vt:variant>
        <vt:i4>6684720</vt:i4>
      </vt:variant>
      <vt:variant>
        <vt:i4>111</vt:i4>
      </vt:variant>
      <vt:variant>
        <vt:i4>0</vt:i4>
      </vt:variant>
      <vt:variant>
        <vt:i4>5</vt:i4>
      </vt:variant>
      <vt:variant>
        <vt:lpwstr>http://www.ietf.org/rfc/rfc2410.txt?number=2410</vt:lpwstr>
      </vt:variant>
      <vt:variant>
        <vt:lpwstr/>
      </vt:variant>
      <vt:variant>
        <vt:i4>6684729</vt:i4>
      </vt:variant>
      <vt:variant>
        <vt:i4>108</vt:i4>
      </vt:variant>
      <vt:variant>
        <vt:i4>0</vt:i4>
      </vt:variant>
      <vt:variant>
        <vt:i4>5</vt:i4>
      </vt:variant>
      <vt:variant>
        <vt:lpwstr>http://www.ietf.org/rfc/rfc2409.txt?number=2409</vt:lpwstr>
      </vt:variant>
      <vt:variant>
        <vt:lpwstr/>
      </vt:variant>
      <vt:variant>
        <vt:i4>6684728</vt:i4>
      </vt:variant>
      <vt:variant>
        <vt:i4>105</vt:i4>
      </vt:variant>
      <vt:variant>
        <vt:i4>0</vt:i4>
      </vt:variant>
      <vt:variant>
        <vt:i4>5</vt:i4>
      </vt:variant>
      <vt:variant>
        <vt:lpwstr>http://www.ietf.org/rfc/rfc2408.txt?number=2408</vt:lpwstr>
      </vt:variant>
      <vt:variant>
        <vt:lpwstr/>
      </vt:variant>
      <vt:variant>
        <vt:i4>6684727</vt:i4>
      </vt:variant>
      <vt:variant>
        <vt:i4>102</vt:i4>
      </vt:variant>
      <vt:variant>
        <vt:i4>0</vt:i4>
      </vt:variant>
      <vt:variant>
        <vt:i4>5</vt:i4>
      </vt:variant>
      <vt:variant>
        <vt:lpwstr>http://www.ietf.org/rfc/rfc2407.txt?number=2407</vt:lpwstr>
      </vt:variant>
      <vt:variant>
        <vt:lpwstr/>
      </vt:variant>
      <vt:variant>
        <vt:i4>6684726</vt:i4>
      </vt:variant>
      <vt:variant>
        <vt:i4>99</vt:i4>
      </vt:variant>
      <vt:variant>
        <vt:i4>0</vt:i4>
      </vt:variant>
      <vt:variant>
        <vt:i4>5</vt:i4>
      </vt:variant>
      <vt:variant>
        <vt:lpwstr>http://www.ietf.org/rfc/rfc2406.txt?number=2406</vt:lpwstr>
      </vt:variant>
      <vt:variant>
        <vt:lpwstr/>
      </vt:variant>
      <vt:variant>
        <vt:i4>6684725</vt:i4>
      </vt:variant>
      <vt:variant>
        <vt:i4>96</vt:i4>
      </vt:variant>
      <vt:variant>
        <vt:i4>0</vt:i4>
      </vt:variant>
      <vt:variant>
        <vt:i4>5</vt:i4>
      </vt:variant>
      <vt:variant>
        <vt:lpwstr>http://www.ietf.org/rfc/rfc2405.txt?number=2405</vt:lpwstr>
      </vt:variant>
      <vt:variant>
        <vt:lpwstr/>
      </vt:variant>
      <vt:variant>
        <vt:i4>6684724</vt:i4>
      </vt:variant>
      <vt:variant>
        <vt:i4>93</vt:i4>
      </vt:variant>
      <vt:variant>
        <vt:i4>0</vt:i4>
      </vt:variant>
      <vt:variant>
        <vt:i4>5</vt:i4>
      </vt:variant>
      <vt:variant>
        <vt:lpwstr>http://www.ietf.org/rfc/rfc2404.txt?number=2404</vt:lpwstr>
      </vt:variant>
      <vt:variant>
        <vt:lpwstr/>
      </vt:variant>
      <vt:variant>
        <vt:i4>6684723</vt:i4>
      </vt:variant>
      <vt:variant>
        <vt:i4>90</vt:i4>
      </vt:variant>
      <vt:variant>
        <vt:i4>0</vt:i4>
      </vt:variant>
      <vt:variant>
        <vt:i4>5</vt:i4>
      </vt:variant>
      <vt:variant>
        <vt:lpwstr>http://www.ietf.org/rfc/rfc2403.txt?number=2403</vt:lpwstr>
      </vt:variant>
      <vt:variant>
        <vt:lpwstr/>
      </vt:variant>
      <vt:variant>
        <vt:i4>6684722</vt:i4>
      </vt:variant>
      <vt:variant>
        <vt:i4>87</vt:i4>
      </vt:variant>
      <vt:variant>
        <vt:i4>0</vt:i4>
      </vt:variant>
      <vt:variant>
        <vt:i4>5</vt:i4>
      </vt:variant>
      <vt:variant>
        <vt:lpwstr>http://www.ietf.org/rfc/rfc2402.txt?number=2402</vt:lpwstr>
      </vt:variant>
      <vt:variant>
        <vt:lpwstr/>
      </vt:variant>
      <vt:variant>
        <vt:i4>6684721</vt:i4>
      </vt:variant>
      <vt:variant>
        <vt:i4>84</vt:i4>
      </vt:variant>
      <vt:variant>
        <vt:i4>0</vt:i4>
      </vt:variant>
      <vt:variant>
        <vt:i4>5</vt:i4>
      </vt:variant>
      <vt:variant>
        <vt:lpwstr>http://www.ietf.org/rfc/rfc2401.txt?number=24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71</dc:title>
  <dc:subject>Telecommunication management;  Security Management concept and requirements (Release 16)</dc:subject>
  <dc:creator>MCC Support</dc:creator>
  <cp:keywords>UMTS, Management, Security</cp:keywords>
  <dc:description/>
  <cp:lastModifiedBy>32.371_CR0007R1_(Rel-16)_TEI15</cp:lastModifiedBy>
  <cp:revision>8</cp:revision>
  <cp:lastPrinted>2004-03-12T13:52:00Z</cp:lastPrinted>
  <dcterms:created xsi:type="dcterms:W3CDTF">2024-09-06T12:40:00Z</dcterms:created>
  <dcterms:modified xsi:type="dcterms:W3CDTF">2024-09-06T12:44:00Z</dcterms:modified>
</cp:coreProperties>
</file>